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614532F" w14:textId="2B3BB481" w:rsidR="006E3B56" w:rsidRPr="004A1A95" w:rsidRDefault="006E3B56" w:rsidP="006E3B56">
      <w:pPr>
        <w:pStyle w:val="3GPPHeader"/>
        <w:spacing w:after="60"/>
        <w:rPr>
          <w:sz w:val="32"/>
          <w:szCs w:val="32"/>
        </w:rPr>
      </w:pPr>
      <w:bookmarkStart w:id="0" w:name="_GoBack"/>
      <w:bookmarkEnd w:id="0"/>
      <w:r>
        <w:t>3GPP RAN WG2 Meeting #11</w:t>
      </w:r>
      <w:r w:rsidR="00B36F72">
        <w:t>7-e</w:t>
      </w:r>
      <w:r w:rsidRPr="004A1A95">
        <w:tab/>
      </w:r>
      <w:r w:rsidRPr="31D03E73">
        <w:rPr>
          <w:rFonts w:cs="Arial"/>
          <w:sz w:val="26"/>
          <w:szCs w:val="26"/>
        </w:rPr>
        <w:t>R2-2</w:t>
      </w:r>
      <w:r>
        <w:rPr>
          <w:rFonts w:cs="Arial"/>
          <w:sz w:val="26"/>
          <w:szCs w:val="26"/>
        </w:rPr>
        <w:t>2</w:t>
      </w:r>
      <w:r w:rsidR="00BA255E">
        <w:rPr>
          <w:rFonts w:cs="Arial"/>
          <w:sz w:val="26"/>
          <w:szCs w:val="26"/>
        </w:rPr>
        <w:t>0</w:t>
      </w:r>
      <w:r w:rsidR="000F72EA">
        <w:rPr>
          <w:rFonts w:cs="Arial"/>
          <w:sz w:val="26"/>
          <w:szCs w:val="26"/>
        </w:rPr>
        <w:t>3532</w:t>
      </w:r>
    </w:p>
    <w:p w14:paraId="74C7E88B" w14:textId="2A211B06" w:rsidR="006E3B56" w:rsidRPr="00702A88" w:rsidRDefault="006E3B56" w:rsidP="006E3B56">
      <w:pPr>
        <w:pStyle w:val="3GPPHeader"/>
      </w:pPr>
      <w:r w:rsidRPr="00CD2CD7">
        <w:t xml:space="preserve">eMeeting </w:t>
      </w:r>
      <w:r w:rsidR="00AE097C">
        <w:t>February</w:t>
      </w:r>
      <w:r>
        <w:t xml:space="preserve"> </w:t>
      </w:r>
      <w:r w:rsidR="00AE097C">
        <w:t>21</w:t>
      </w:r>
      <w:r w:rsidR="00AE097C" w:rsidRPr="00AE097C">
        <w:rPr>
          <w:vertAlign w:val="superscript"/>
        </w:rPr>
        <w:t>st</w:t>
      </w:r>
      <w:r>
        <w:t xml:space="preserve"> – </w:t>
      </w:r>
      <w:r w:rsidR="00AE097C">
        <w:t>March 3</w:t>
      </w:r>
      <w:r w:rsidR="00AE097C" w:rsidRPr="00AE097C">
        <w:rPr>
          <w:vertAlign w:val="superscript"/>
        </w:rPr>
        <w:t>rd</w:t>
      </w:r>
      <w:r w:rsidRPr="00CD2CD7">
        <w:t>, 202</w:t>
      </w:r>
      <w:r>
        <w:t xml:space="preserve">2                                       </w:t>
      </w:r>
    </w:p>
    <w:p w14:paraId="7AD14354" w14:textId="46ABF5A3" w:rsidR="00214E6A" w:rsidRPr="00412DF3" w:rsidRDefault="00214E6A" w:rsidP="00214E6A">
      <w:pPr>
        <w:pStyle w:val="3GPPHeader"/>
        <w:rPr>
          <w:sz w:val="22"/>
          <w:szCs w:val="22"/>
          <w:lang w:val="sv-SE"/>
        </w:rPr>
      </w:pPr>
      <w:r w:rsidRPr="00412DF3">
        <w:rPr>
          <w:sz w:val="22"/>
          <w:szCs w:val="22"/>
          <w:lang w:val="sv-SE"/>
        </w:rPr>
        <w:t>Agenda Item:</w:t>
      </w:r>
      <w:r w:rsidRPr="00412DF3">
        <w:rPr>
          <w:sz w:val="22"/>
          <w:szCs w:val="22"/>
          <w:lang w:val="sv-SE"/>
        </w:rPr>
        <w:tab/>
      </w:r>
      <w:r w:rsidR="00B44108">
        <w:rPr>
          <w:sz w:val="22"/>
          <w:szCs w:val="22"/>
          <w:lang w:val="sv-SE"/>
        </w:rPr>
        <w:t>8.</w:t>
      </w:r>
      <w:r w:rsidR="00630DB5">
        <w:rPr>
          <w:sz w:val="22"/>
          <w:szCs w:val="22"/>
          <w:lang w:val="sv-SE"/>
        </w:rPr>
        <w:t>10.</w:t>
      </w:r>
      <w:r w:rsidR="00772D9B">
        <w:rPr>
          <w:sz w:val="22"/>
          <w:szCs w:val="22"/>
          <w:lang w:val="sv-SE"/>
        </w:rPr>
        <w:t>2.1.1</w:t>
      </w:r>
    </w:p>
    <w:p w14:paraId="4910E89F" w14:textId="77777777" w:rsidR="00214E6A" w:rsidRPr="003476F2" w:rsidRDefault="00214E6A" w:rsidP="00214E6A">
      <w:pPr>
        <w:pStyle w:val="3GPPHeader"/>
        <w:rPr>
          <w:sz w:val="22"/>
          <w:szCs w:val="22"/>
          <w:lang w:val="en-US"/>
        </w:rPr>
      </w:pPr>
      <w:r w:rsidRPr="003476F2">
        <w:rPr>
          <w:sz w:val="22"/>
          <w:szCs w:val="22"/>
          <w:lang w:val="en-US"/>
        </w:rPr>
        <w:t>Source:</w:t>
      </w:r>
      <w:r w:rsidRPr="003476F2">
        <w:rPr>
          <w:sz w:val="22"/>
          <w:szCs w:val="22"/>
          <w:lang w:val="en-US"/>
        </w:rPr>
        <w:tab/>
        <w:t>InterDigital</w:t>
      </w:r>
    </w:p>
    <w:p w14:paraId="28B90663" w14:textId="58205FAB" w:rsidR="00214E6A" w:rsidRPr="004A1A95" w:rsidRDefault="00214E6A" w:rsidP="00214E6A">
      <w:pPr>
        <w:pStyle w:val="3GPPHeader"/>
        <w:jc w:val="left"/>
        <w:rPr>
          <w:color w:val="000000"/>
          <w:sz w:val="22"/>
          <w:szCs w:val="22"/>
        </w:rPr>
      </w:pPr>
      <w:r w:rsidRPr="004A1A95">
        <w:rPr>
          <w:sz w:val="22"/>
          <w:szCs w:val="22"/>
        </w:rPr>
        <w:t>Title:</w:t>
      </w:r>
      <w:r w:rsidRPr="004A1A95">
        <w:rPr>
          <w:sz w:val="22"/>
          <w:szCs w:val="22"/>
        </w:rPr>
        <w:tab/>
      </w:r>
      <w:r w:rsidR="00707B86" w:rsidRPr="00E84E29">
        <w:rPr>
          <w:sz w:val="22"/>
          <w:szCs w:val="22"/>
        </w:rPr>
        <w:t>Report</w:t>
      </w:r>
      <w:r w:rsidR="00892CF7">
        <w:rPr>
          <w:sz w:val="22"/>
          <w:szCs w:val="22"/>
        </w:rPr>
        <w:t xml:space="preserve"> of</w:t>
      </w:r>
      <w:r w:rsidR="00545CBD">
        <w:rPr>
          <w:sz w:val="22"/>
          <w:szCs w:val="22"/>
        </w:rPr>
        <w:t xml:space="preserve"> </w:t>
      </w:r>
      <w:r w:rsidR="00545CBD" w:rsidRPr="00545CBD">
        <w:rPr>
          <w:sz w:val="22"/>
          <w:szCs w:val="22"/>
        </w:rPr>
        <w:t>[</w:t>
      </w:r>
      <w:r w:rsidR="00707B86">
        <w:rPr>
          <w:sz w:val="22"/>
          <w:szCs w:val="22"/>
        </w:rPr>
        <w:t>AT</w:t>
      </w:r>
      <w:r w:rsidR="00545CBD" w:rsidRPr="00545CBD">
        <w:rPr>
          <w:sz w:val="22"/>
          <w:szCs w:val="22"/>
        </w:rPr>
        <w:t>117-e][</w:t>
      </w:r>
      <w:r w:rsidR="00820236">
        <w:rPr>
          <w:sz w:val="22"/>
          <w:szCs w:val="22"/>
        </w:rPr>
        <w:t>103</w:t>
      </w:r>
      <w:r w:rsidR="00545CBD" w:rsidRPr="00545CBD">
        <w:rPr>
          <w:sz w:val="22"/>
          <w:szCs w:val="22"/>
        </w:rPr>
        <w:t>][</w:t>
      </w:r>
      <w:r w:rsidR="00820236">
        <w:rPr>
          <w:sz w:val="22"/>
          <w:szCs w:val="22"/>
        </w:rPr>
        <w:t>NTN</w:t>
      </w:r>
      <w:r w:rsidR="00545CBD" w:rsidRPr="00545CBD">
        <w:rPr>
          <w:sz w:val="22"/>
          <w:szCs w:val="22"/>
        </w:rPr>
        <w:t>]</w:t>
      </w:r>
      <w:r w:rsidR="00545CBD">
        <w:rPr>
          <w:sz w:val="22"/>
          <w:szCs w:val="22"/>
        </w:rPr>
        <w:t xml:space="preserve"> </w:t>
      </w:r>
      <w:r w:rsidR="00A638AA">
        <w:rPr>
          <w:sz w:val="22"/>
          <w:szCs w:val="22"/>
        </w:rPr>
        <w:t>MAC open issues</w:t>
      </w:r>
      <w:r w:rsidR="00A6736C">
        <w:rPr>
          <w:sz w:val="22"/>
          <w:szCs w:val="22"/>
        </w:rPr>
        <w:t xml:space="preserve"> </w:t>
      </w:r>
    </w:p>
    <w:p w14:paraId="5D36C9A6" w14:textId="77777777" w:rsidR="00214E6A" w:rsidRPr="004A1A95" w:rsidRDefault="00214E6A" w:rsidP="00214E6A">
      <w:pPr>
        <w:pStyle w:val="3GPPHeader"/>
        <w:rPr>
          <w:sz w:val="22"/>
          <w:szCs w:val="22"/>
        </w:rPr>
      </w:pPr>
      <w:r w:rsidRPr="004A1A95">
        <w:rPr>
          <w:sz w:val="22"/>
          <w:szCs w:val="22"/>
        </w:rPr>
        <w:t>Document for:</w:t>
      </w:r>
      <w:r w:rsidRPr="004A1A95">
        <w:rPr>
          <w:sz w:val="22"/>
          <w:szCs w:val="22"/>
        </w:rPr>
        <w:tab/>
        <w:t>Discussion, Decision</w:t>
      </w:r>
    </w:p>
    <w:p w14:paraId="19E2BC4D" w14:textId="77777777" w:rsidR="00214E6A" w:rsidRDefault="00214E6A" w:rsidP="00214E6A">
      <w:pPr>
        <w:pStyle w:val="1"/>
      </w:pPr>
      <w:r w:rsidRPr="004A1A95">
        <w:t>Introduction</w:t>
      </w:r>
    </w:p>
    <w:p w14:paraId="3BEFA8BD" w14:textId="15FA4D14" w:rsidR="00BB5AE4" w:rsidRPr="00545CBD" w:rsidRDefault="001E22E0" w:rsidP="00BB5AE4">
      <w:r w:rsidRPr="00545CBD">
        <w:t xml:space="preserve">This document </w:t>
      </w:r>
      <w:r w:rsidR="00264014" w:rsidRPr="00545CBD">
        <w:t xml:space="preserve">is intended </w:t>
      </w:r>
      <w:r w:rsidR="00530FD1" w:rsidRPr="00545CBD">
        <w:t>address a subset of remaining</w:t>
      </w:r>
      <w:r w:rsidR="00264014" w:rsidRPr="00545CBD">
        <w:t xml:space="preserve"> </w:t>
      </w:r>
      <w:r w:rsidR="00C759EB">
        <w:t xml:space="preserve">MAC </w:t>
      </w:r>
      <w:r w:rsidR="00264014" w:rsidRPr="00545CBD">
        <w:t>open issues as per the following email discussion</w:t>
      </w:r>
      <w:r w:rsidR="00395D7A">
        <w:t xml:space="preserve"> guidelines:</w:t>
      </w:r>
    </w:p>
    <w:p w14:paraId="4136D9C6" w14:textId="1388D0BE" w:rsidR="00545CBD" w:rsidRPr="00545CBD" w:rsidRDefault="001E22E0" w:rsidP="00545CBD">
      <w:pPr>
        <w:ind w:left="360"/>
        <w:rPr>
          <w:rStyle w:val="afa"/>
        </w:rPr>
      </w:pPr>
      <w:r w:rsidRPr="00545CBD">
        <w:rPr>
          <w:rStyle w:val="afa"/>
          <w:rFonts w:ascii="Wingdings" w:hAnsi="Wingdings"/>
        </w:rPr>
        <w:t></w:t>
      </w:r>
      <w:r w:rsidRPr="00545CBD">
        <w:rPr>
          <w:rStyle w:val="afa"/>
          <w:rFonts w:ascii="Wingdings" w:hAnsi="Wingdings"/>
        </w:rPr>
        <w:t></w:t>
      </w:r>
      <w:r w:rsidR="00545CBD" w:rsidRPr="00545CBD">
        <w:rPr>
          <w:rStyle w:val="afa"/>
        </w:rPr>
        <w:t>[</w:t>
      </w:r>
      <w:r w:rsidR="00A01E0D">
        <w:rPr>
          <w:rStyle w:val="afa"/>
        </w:rPr>
        <w:t>AT</w:t>
      </w:r>
      <w:r w:rsidR="00545CBD" w:rsidRPr="00545CBD">
        <w:rPr>
          <w:rStyle w:val="afa"/>
        </w:rPr>
        <w:t>117-e][NTN][103] MAC open issues (InterDigital)</w:t>
      </w:r>
    </w:p>
    <w:p w14:paraId="5538765F" w14:textId="77777777" w:rsidR="00C759EB" w:rsidRPr="00C759EB" w:rsidRDefault="00C759EB" w:rsidP="00C759EB">
      <w:pPr>
        <w:pStyle w:val="aa"/>
        <w:numPr>
          <w:ilvl w:val="0"/>
          <w:numId w:val="44"/>
        </w:numPr>
        <w:rPr>
          <w:rStyle w:val="afa"/>
          <w:rFonts w:ascii="Arial" w:hAnsi="Arial" w:cs="Arial"/>
          <w:b w:val="0"/>
          <w:bCs w:val="0"/>
          <w:sz w:val="20"/>
          <w:szCs w:val="20"/>
        </w:rPr>
      </w:pPr>
      <w:r w:rsidRPr="00C759EB">
        <w:rPr>
          <w:rStyle w:val="afa"/>
          <w:rFonts w:ascii="Arial" w:hAnsi="Arial" w:cs="Arial"/>
          <w:b w:val="0"/>
          <w:bCs w:val="0"/>
          <w:sz w:val="20"/>
          <w:szCs w:val="20"/>
        </w:rPr>
        <w:t xml:space="preserve">Initial scope: Discuss MAC open issues based on the report in </w:t>
      </w:r>
      <w:hyperlink r:id="rId10" w:tooltip="C:Data3GPPExtractsR2-2203424 Report of [Pre117-e][103][NTN] MAC open issues.docx" w:history="1">
        <w:r w:rsidRPr="00C759EB">
          <w:rPr>
            <w:rStyle w:val="afa"/>
            <w:rFonts w:ascii="Arial" w:hAnsi="Arial" w:cs="Arial"/>
            <w:b w:val="0"/>
            <w:bCs w:val="0"/>
            <w:sz w:val="20"/>
            <w:szCs w:val="20"/>
          </w:rPr>
          <w:t>R2-2203424</w:t>
        </w:r>
      </w:hyperlink>
      <w:r w:rsidRPr="00C759EB">
        <w:rPr>
          <w:rStyle w:val="afa"/>
          <w:rFonts w:ascii="Arial" w:hAnsi="Arial" w:cs="Arial"/>
          <w:b w:val="0"/>
          <w:bCs w:val="0"/>
          <w:sz w:val="20"/>
          <w:szCs w:val="20"/>
        </w:rPr>
        <w:t xml:space="preserve"> and other company contributions in AI 8.10.2.1.1</w:t>
      </w:r>
    </w:p>
    <w:p w14:paraId="7221F612" w14:textId="77777777" w:rsidR="00C759EB" w:rsidRPr="00C759EB" w:rsidRDefault="00C759EB" w:rsidP="00C759EB">
      <w:pPr>
        <w:pStyle w:val="aa"/>
        <w:numPr>
          <w:ilvl w:val="0"/>
          <w:numId w:val="44"/>
        </w:numPr>
        <w:rPr>
          <w:rStyle w:val="afa"/>
          <w:rFonts w:ascii="Arial" w:hAnsi="Arial" w:cs="Arial"/>
          <w:b w:val="0"/>
          <w:bCs w:val="0"/>
          <w:sz w:val="20"/>
          <w:szCs w:val="20"/>
        </w:rPr>
      </w:pPr>
      <w:r w:rsidRPr="00C759EB">
        <w:rPr>
          <w:rStyle w:val="afa"/>
          <w:rFonts w:ascii="Arial" w:hAnsi="Arial" w:cs="Arial"/>
          <w:b w:val="0"/>
          <w:bCs w:val="0"/>
          <w:sz w:val="20"/>
          <w:szCs w:val="20"/>
        </w:rPr>
        <w:t>Initial intended outcome: Summary of the offline discussion with e.g.:</w:t>
      </w:r>
    </w:p>
    <w:p w14:paraId="1BEA0F65" w14:textId="77777777" w:rsidR="00C759EB" w:rsidRPr="00C759EB" w:rsidRDefault="00C759EB" w:rsidP="00C759EB">
      <w:pPr>
        <w:pStyle w:val="aa"/>
        <w:numPr>
          <w:ilvl w:val="1"/>
          <w:numId w:val="44"/>
        </w:numPr>
        <w:rPr>
          <w:rStyle w:val="afa"/>
          <w:rFonts w:ascii="Arial" w:hAnsi="Arial" w:cs="Arial"/>
          <w:b w:val="0"/>
          <w:bCs w:val="0"/>
          <w:sz w:val="20"/>
          <w:szCs w:val="20"/>
        </w:rPr>
      </w:pPr>
      <w:r w:rsidRPr="00C759EB">
        <w:rPr>
          <w:rStyle w:val="afa"/>
          <w:rFonts w:ascii="Arial" w:hAnsi="Arial" w:cs="Arial"/>
          <w:b w:val="0"/>
          <w:bCs w:val="0"/>
          <w:sz w:val="20"/>
          <w:szCs w:val="20"/>
        </w:rPr>
        <w:t>List of proposals for agreement (if any)</w:t>
      </w:r>
    </w:p>
    <w:p w14:paraId="7D5D5D18" w14:textId="77777777" w:rsidR="00C759EB" w:rsidRPr="00C759EB" w:rsidRDefault="00C759EB" w:rsidP="00C759EB">
      <w:pPr>
        <w:pStyle w:val="aa"/>
        <w:numPr>
          <w:ilvl w:val="1"/>
          <w:numId w:val="44"/>
        </w:numPr>
        <w:rPr>
          <w:rStyle w:val="afa"/>
          <w:rFonts w:ascii="Arial" w:hAnsi="Arial" w:cs="Arial"/>
          <w:b w:val="0"/>
          <w:bCs w:val="0"/>
          <w:sz w:val="20"/>
          <w:szCs w:val="20"/>
        </w:rPr>
      </w:pPr>
      <w:r w:rsidRPr="00C759EB">
        <w:rPr>
          <w:rStyle w:val="afa"/>
          <w:rFonts w:ascii="Arial" w:hAnsi="Arial" w:cs="Arial"/>
          <w:b w:val="0"/>
          <w:bCs w:val="0"/>
          <w:sz w:val="20"/>
          <w:szCs w:val="20"/>
        </w:rPr>
        <w:t>List of proposals that require online discussions</w:t>
      </w:r>
    </w:p>
    <w:p w14:paraId="01C965E5" w14:textId="77777777" w:rsidR="00C759EB" w:rsidRPr="00C759EB" w:rsidRDefault="00C759EB" w:rsidP="00C759EB">
      <w:pPr>
        <w:pStyle w:val="aa"/>
        <w:numPr>
          <w:ilvl w:val="1"/>
          <w:numId w:val="44"/>
        </w:numPr>
        <w:rPr>
          <w:rStyle w:val="afa"/>
          <w:rFonts w:ascii="Arial" w:hAnsi="Arial" w:cs="Arial"/>
          <w:b w:val="0"/>
          <w:bCs w:val="0"/>
          <w:sz w:val="20"/>
          <w:szCs w:val="20"/>
        </w:rPr>
      </w:pPr>
      <w:r w:rsidRPr="00C759EB">
        <w:rPr>
          <w:rStyle w:val="afa"/>
          <w:rFonts w:ascii="Arial" w:hAnsi="Arial" w:cs="Arial"/>
          <w:b w:val="0"/>
          <w:bCs w:val="0"/>
          <w:sz w:val="20"/>
          <w:szCs w:val="20"/>
        </w:rPr>
        <w:t>List of proposals that should not be pursued (if any)</w:t>
      </w:r>
    </w:p>
    <w:p w14:paraId="3449312A" w14:textId="77777777" w:rsidR="00C759EB" w:rsidRDefault="00C759EB" w:rsidP="00C759EB">
      <w:r>
        <w:t>Please note the following deadlines:</w:t>
      </w:r>
    </w:p>
    <w:p w14:paraId="76EFD9AB" w14:textId="77777777" w:rsidR="00C759EB" w:rsidRPr="00C759EB" w:rsidRDefault="00C759EB" w:rsidP="00C759EB">
      <w:pPr>
        <w:pStyle w:val="aa"/>
        <w:numPr>
          <w:ilvl w:val="0"/>
          <w:numId w:val="18"/>
        </w:numPr>
        <w:rPr>
          <w:rFonts w:ascii="Arial" w:hAnsi="Arial" w:cs="Arial"/>
          <w:sz w:val="20"/>
          <w:szCs w:val="20"/>
        </w:rPr>
      </w:pPr>
      <w:r w:rsidRPr="00C759EB">
        <w:rPr>
          <w:rFonts w:ascii="Arial" w:hAnsi="Arial" w:cs="Arial"/>
          <w:sz w:val="20"/>
          <w:szCs w:val="20"/>
        </w:rPr>
        <w:t xml:space="preserve">Initial deadline (for companies' feedback): </w:t>
      </w:r>
      <w:r w:rsidRPr="00C759EB">
        <w:rPr>
          <w:rFonts w:ascii="Arial" w:hAnsi="Arial" w:cs="Arial"/>
          <w:b/>
          <w:bCs/>
          <w:color w:val="C00000"/>
          <w:sz w:val="20"/>
          <w:szCs w:val="20"/>
        </w:rPr>
        <w:t>Monday 2022-02-21 1700 UTC</w:t>
      </w:r>
    </w:p>
    <w:p w14:paraId="6A7E64E9" w14:textId="77777777" w:rsidR="00C759EB" w:rsidRPr="00C759EB" w:rsidRDefault="00C759EB" w:rsidP="00C759EB">
      <w:pPr>
        <w:pStyle w:val="aa"/>
        <w:numPr>
          <w:ilvl w:val="0"/>
          <w:numId w:val="18"/>
        </w:numPr>
        <w:rPr>
          <w:rFonts w:ascii="Arial" w:hAnsi="Arial" w:cs="Arial"/>
          <w:sz w:val="20"/>
          <w:szCs w:val="20"/>
        </w:rPr>
      </w:pPr>
      <w:r w:rsidRPr="00C759EB">
        <w:rPr>
          <w:rFonts w:ascii="Arial" w:hAnsi="Arial" w:cs="Arial"/>
          <w:sz w:val="20"/>
          <w:szCs w:val="20"/>
        </w:rPr>
        <w:t>Initial deadline (for rapporteur's summary in R2-2203532): Monday 2022-02-21 2000 UTC</w:t>
      </w:r>
    </w:p>
    <w:p w14:paraId="77CC7582" w14:textId="096E5A9F" w:rsidR="00707B86" w:rsidRPr="00C759EB" w:rsidRDefault="00805871" w:rsidP="00545CBD">
      <w:pPr>
        <w:rPr>
          <w:lang w:val="en-US"/>
        </w:rPr>
      </w:pPr>
      <w:r>
        <w:rPr>
          <w:lang w:val="en-US"/>
        </w:rPr>
        <w:t>Please also note the following chair guidance:</w:t>
      </w:r>
    </w:p>
    <w:p w14:paraId="214ACAB2" w14:textId="77777777" w:rsidR="00A01E0D" w:rsidRPr="00805871" w:rsidRDefault="00A01E0D" w:rsidP="00805871">
      <w:pPr>
        <w:pStyle w:val="aa"/>
        <w:numPr>
          <w:ilvl w:val="0"/>
          <w:numId w:val="18"/>
        </w:numPr>
        <w:rPr>
          <w:rFonts w:ascii="Arial" w:hAnsi="Arial" w:cs="Arial"/>
          <w:sz w:val="20"/>
          <w:szCs w:val="20"/>
          <w:u w:val="single"/>
        </w:rPr>
      </w:pPr>
      <w:r w:rsidRPr="00805871">
        <w:rPr>
          <w:rFonts w:ascii="Arial" w:hAnsi="Arial" w:cs="Arial"/>
          <w:sz w:val="20"/>
          <w:szCs w:val="20"/>
          <w:u w:val="single"/>
        </w:rPr>
        <w:t>Proposals marked "for agreement" in R2-2203532 not challenged until Tuesday 2022-02-22 1000 UTC will be declared as agreed via email by the session chair (for the rest the discussion will continue during the GTW session on Tuesday).</w:t>
      </w:r>
    </w:p>
    <w:p w14:paraId="12C06579" w14:textId="5B5564F0" w:rsidR="00C25DDF" w:rsidRDefault="00E404AA" w:rsidP="00A047D1">
      <w:pPr>
        <w:pStyle w:val="1"/>
      </w:pPr>
      <w:r>
        <w:t xml:space="preserve">Topics for </w:t>
      </w:r>
      <w:r w:rsidR="005510DD">
        <w:t>a</w:t>
      </w:r>
      <w:r>
        <w:t>greement</w:t>
      </w:r>
    </w:p>
    <w:p w14:paraId="1F42A1E9" w14:textId="0790B2F1" w:rsidR="00CB3CBE" w:rsidRPr="003E5788" w:rsidRDefault="003D39F0" w:rsidP="00CB3CBE">
      <w:r>
        <w:t>Based on pre-meeting discussion and contribution input, t</w:t>
      </w:r>
      <w:r w:rsidR="00CB3CBE">
        <w:t>he proposals</w:t>
      </w:r>
      <w:r>
        <w:t xml:space="preserve">/topics within this section </w:t>
      </w:r>
      <w:r w:rsidR="00B06C01">
        <w:t>are</w:t>
      </w:r>
      <w:r w:rsidR="004B1465">
        <w:t xml:space="preserve"> classified as</w:t>
      </w:r>
      <w:r w:rsidR="00B92B2C">
        <w:t xml:space="preserve"> likely agreeable. </w:t>
      </w:r>
      <w:r w:rsidR="00CB3CBE">
        <w:t xml:space="preserve">Considering the very limited time to gather company input to this discussion (&lt; 24 hours) it is suggested </w:t>
      </w:r>
      <w:r w:rsidR="00E0434F">
        <w:t>th</w:t>
      </w:r>
      <w:r w:rsidR="00390375">
        <w:t xml:space="preserve">ese </w:t>
      </w:r>
      <w:r w:rsidR="00564569">
        <w:t xml:space="preserve">aspects </w:t>
      </w:r>
      <w:r w:rsidR="008E3A16">
        <w:t>be</w:t>
      </w:r>
      <w:r w:rsidR="00234B05">
        <w:t xml:space="preserve"> the</w:t>
      </w:r>
      <w:r w:rsidR="008E3A16">
        <w:t xml:space="preserve"> focus</w:t>
      </w:r>
      <w:r w:rsidR="00390375">
        <w:t xml:space="preserve"> of Round 1 discussion</w:t>
      </w:r>
      <w:r w:rsidR="008E3A16">
        <w:t xml:space="preserve">, with more controversial topics listed in Section 3 </w:t>
      </w:r>
      <w:r w:rsidR="00022BA1">
        <w:t>postponed to</w:t>
      </w:r>
      <w:r w:rsidR="008E3A16">
        <w:t xml:space="preserve"> </w:t>
      </w:r>
      <w:r w:rsidR="00BA59EE">
        <w:t>Round</w:t>
      </w:r>
      <w:r w:rsidR="00BA0C1D">
        <w:t xml:space="preserve"> 2</w:t>
      </w:r>
      <w:r w:rsidR="008E3A16">
        <w:t>.</w:t>
      </w:r>
    </w:p>
    <w:p w14:paraId="1A9DD1CC" w14:textId="17768A6B" w:rsidR="00E404AA" w:rsidRDefault="00E404AA" w:rsidP="00E404AA">
      <w:pPr>
        <w:pStyle w:val="2"/>
      </w:pPr>
      <w:r>
        <w:t xml:space="preserve">[Pre117e] </w:t>
      </w:r>
      <w:r w:rsidR="005843DF">
        <w:t>proposals</w:t>
      </w:r>
    </w:p>
    <w:p w14:paraId="39A8F487" w14:textId="50A67853" w:rsidR="000A4111" w:rsidRDefault="00AE5250" w:rsidP="000A4111">
      <w:r>
        <w:t xml:space="preserve">In </w:t>
      </w:r>
      <w:r w:rsidR="00BD70A4">
        <w:t>pre-meeting discussion</w:t>
      </w:r>
      <w:r w:rsidR="0030130A">
        <w:t>s</w:t>
      </w:r>
      <w:r w:rsidR="009C00E3">
        <w:t xml:space="preserve"> [25]</w:t>
      </w:r>
      <w:r w:rsidR="0030130A">
        <w:t xml:space="preserve"> and [26]</w:t>
      </w:r>
      <w:r w:rsidR="00B328BC">
        <w:t xml:space="preserve">, </w:t>
      </w:r>
      <w:r w:rsidR="00877ECD">
        <w:t xml:space="preserve"> </w:t>
      </w:r>
      <w:r w:rsidR="00BD70A4">
        <w:t>the following proposals</w:t>
      </w:r>
      <w:r w:rsidR="00B157FC">
        <w:t xml:space="preserve"> </w:t>
      </w:r>
      <w:r w:rsidR="006D3C83">
        <w:t xml:space="preserve">have </w:t>
      </w:r>
      <w:r w:rsidR="00481242">
        <w:t xml:space="preserve">in general </w:t>
      </w:r>
      <w:r w:rsidR="00995E57">
        <w:t>received</w:t>
      </w:r>
      <w:r w:rsidR="00B157FC">
        <w:t xml:space="preserve"> consensus or near consensus support</w:t>
      </w:r>
      <w:r w:rsidR="000E5078">
        <w:t>:</w:t>
      </w:r>
    </w:p>
    <w:p w14:paraId="778B45A0" w14:textId="77777777" w:rsidR="00A47626" w:rsidRPr="00D162A8" w:rsidRDefault="00A47626" w:rsidP="00D162A8">
      <w:pPr>
        <w:pStyle w:val="2"/>
        <w:numPr>
          <w:ilvl w:val="0"/>
          <w:numId w:val="0"/>
        </w:numPr>
        <w:ind w:left="576" w:hanging="576"/>
        <w:rPr>
          <w:b/>
          <w:bCs/>
          <w:i/>
          <w:iCs/>
          <w:sz w:val="20"/>
          <w:szCs w:val="20"/>
        </w:rPr>
      </w:pPr>
      <w:r w:rsidRPr="00D162A8">
        <w:rPr>
          <w:b/>
          <w:bCs/>
          <w:i/>
          <w:iCs/>
          <w:sz w:val="20"/>
          <w:szCs w:val="20"/>
          <w:highlight w:val="green"/>
        </w:rPr>
        <w:t>Likely Agreeable</w:t>
      </w:r>
    </w:p>
    <w:p w14:paraId="34FB0303" w14:textId="77777777" w:rsidR="00A47626" w:rsidRPr="00D162A8" w:rsidRDefault="00A47626" w:rsidP="00D162A8">
      <w:pPr>
        <w:ind w:left="1440" w:hanging="1440"/>
        <w:rPr>
          <w:rFonts w:eastAsia="Calibri"/>
          <w:i/>
          <w:iCs/>
          <w:sz w:val="22"/>
          <w:szCs w:val="22"/>
          <w:lang w:val="en-US"/>
        </w:rPr>
      </w:pPr>
      <w:r w:rsidRPr="00D162A8">
        <w:rPr>
          <w:i/>
          <w:iCs/>
          <w:szCs w:val="24"/>
        </w:rPr>
        <w:t>Proposal 1:        During RA procedure for RRC re-establishment procedure, the UE should trigger TA report if an indication is broadcasted by the target cell’s SI. (consensus in IoT NTN discussion)</w:t>
      </w:r>
    </w:p>
    <w:p w14:paraId="1CAF558C" w14:textId="77777777" w:rsidR="00A47626" w:rsidRPr="00D162A8" w:rsidRDefault="00A47626" w:rsidP="00D162A8">
      <w:pPr>
        <w:ind w:left="1440" w:hanging="1440"/>
        <w:rPr>
          <w:rFonts w:cs="Arial"/>
          <w:i/>
          <w:iCs/>
          <w:szCs w:val="24"/>
        </w:rPr>
      </w:pPr>
      <w:r w:rsidRPr="00D162A8">
        <w:rPr>
          <w:i/>
          <w:iCs/>
          <w:szCs w:val="24"/>
        </w:rPr>
        <w:t>Proposal 2:        During RA procedure for handover, the UE should trigger TA report if the target cell indicates this in the handover command. (consensus in IoT NTN discussion)</w:t>
      </w:r>
    </w:p>
    <w:p w14:paraId="0D718BF7" w14:textId="77777777" w:rsidR="00A47626" w:rsidRPr="00D162A8" w:rsidRDefault="00A47626" w:rsidP="00D162A8">
      <w:pPr>
        <w:ind w:left="1440" w:hanging="1440"/>
        <w:rPr>
          <w:rFonts w:ascii="Calibri" w:hAnsi="Calibri" w:cs="Calibri"/>
          <w:i/>
          <w:iCs/>
          <w:szCs w:val="24"/>
        </w:rPr>
      </w:pPr>
      <w:r w:rsidRPr="00D162A8">
        <w:rPr>
          <w:i/>
          <w:iCs/>
          <w:szCs w:val="24"/>
        </w:rPr>
        <w:t>Proposal 3:        Other than re-establishment and handover procedure, TA reporting in connected mode is not controlled by enabling/disabling indication in SI. (16/17 in IoT NTN discussion)</w:t>
      </w:r>
    </w:p>
    <w:p w14:paraId="58134DBC" w14:textId="77777777" w:rsidR="00A47626" w:rsidRPr="00D162A8" w:rsidRDefault="00A47626" w:rsidP="00D162A8">
      <w:pPr>
        <w:ind w:left="1440" w:hanging="1440"/>
        <w:rPr>
          <w:i/>
          <w:iCs/>
          <w:szCs w:val="24"/>
        </w:rPr>
      </w:pPr>
      <w:r w:rsidRPr="00D162A8">
        <w:rPr>
          <w:i/>
          <w:iCs/>
          <w:szCs w:val="24"/>
          <w:lang w:eastAsia="sv-SE"/>
        </w:rPr>
        <w:t xml:space="preserve">Proposal 7:        </w:t>
      </w:r>
      <w:r w:rsidRPr="00D162A8">
        <w:rPr>
          <w:i/>
          <w:iCs/>
          <w:szCs w:val="24"/>
        </w:rPr>
        <w:t>RAN2 understanding: UE failing to acquire sufficiently accurate UE location to be used in the calculation of the full TA should not perform any UL transmission until UE location is within accuracy limits. No RAN2 specification impact. (consensus)</w:t>
      </w:r>
    </w:p>
    <w:p w14:paraId="7799F850" w14:textId="77777777" w:rsidR="00A47626" w:rsidRPr="00D162A8" w:rsidRDefault="00A47626" w:rsidP="00D162A8">
      <w:pPr>
        <w:ind w:left="1440" w:hanging="1440"/>
        <w:rPr>
          <w:i/>
          <w:iCs/>
          <w:szCs w:val="24"/>
        </w:rPr>
      </w:pPr>
      <w:r w:rsidRPr="00D162A8">
        <w:rPr>
          <w:i/>
          <w:iCs/>
          <w:szCs w:val="24"/>
          <w:lang w:eastAsia="sv-SE"/>
        </w:rPr>
        <w:lastRenderedPageBreak/>
        <w:t>Proposal 8:        RAN2 confirms UE-specific TA MAC CE consists of only one field with length 16 bits, which contains the UE estimate of full UE-specific TA. (19/21)</w:t>
      </w:r>
    </w:p>
    <w:p w14:paraId="68D81F27" w14:textId="77777777" w:rsidR="00A47626" w:rsidRPr="00D162A8" w:rsidRDefault="00A47626" w:rsidP="00D162A8">
      <w:pPr>
        <w:ind w:left="1440" w:hanging="1440"/>
        <w:rPr>
          <w:i/>
          <w:iCs/>
          <w:szCs w:val="24"/>
          <w:lang w:eastAsia="sv-SE"/>
        </w:rPr>
      </w:pPr>
      <w:r w:rsidRPr="00D162A8">
        <w:rPr>
          <w:i/>
          <w:iCs/>
          <w:szCs w:val="24"/>
          <w:lang w:eastAsia="sv-SE"/>
        </w:rPr>
        <w:t>Proposal 9:        RAN2 confirms Differential UE-Specific K_Offset MAC CE consists of only one field with length 8 bits, which contains the Differential UE-Specific K_Offset. (consensus)</w:t>
      </w:r>
    </w:p>
    <w:p w14:paraId="46301261" w14:textId="77777777" w:rsidR="00A47626" w:rsidRPr="00D162A8" w:rsidRDefault="00A47626" w:rsidP="00D162A8">
      <w:pPr>
        <w:ind w:left="1440" w:hanging="1440"/>
        <w:rPr>
          <w:i/>
          <w:iCs/>
          <w:szCs w:val="24"/>
        </w:rPr>
      </w:pPr>
      <w:r w:rsidRPr="00D162A8">
        <w:rPr>
          <w:i/>
          <w:iCs/>
          <w:szCs w:val="24"/>
          <w:lang w:eastAsia="sv-SE"/>
        </w:rPr>
        <w:t xml:space="preserve">Proposal 11:      RAN2 confirms </w:t>
      </w:r>
      <w:r w:rsidRPr="00D162A8">
        <w:rPr>
          <w:i/>
          <w:iCs/>
          <w:szCs w:val="24"/>
        </w:rPr>
        <w:t>ra-ResponseWindow and msgB-ReponseWindow are not extended in NTN. (consensus)</w:t>
      </w:r>
    </w:p>
    <w:p w14:paraId="3D3DECB4" w14:textId="77777777" w:rsidR="00A47626" w:rsidRPr="00D162A8" w:rsidRDefault="00A47626" w:rsidP="00D162A8">
      <w:pPr>
        <w:ind w:left="1440" w:hanging="1440"/>
        <w:rPr>
          <w:i/>
          <w:iCs/>
          <w:szCs w:val="24"/>
          <w:lang w:eastAsia="sv-SE"/>
        </w:rPr>
      </w:pPr>
      <w:r w:rsidRPr="00D162A8">
        <w:rPr>
          <w:i/>
          <w:iCs/>
          <w:szCs w:val="24"/>
          <w:lang w:eastAsia="sv-SE"/>
        </w:rPr>
        <w:t>Proposal 12:  </w:t>
      </w:r>
      <w:r w:rsidRPr="00D162A8">
        <w:rPr>
          <w:i/>
          <w:iCs/>
          <w:szCs w:val="24"/>
          <w:lang w:eastAsia="sv-SE"/>
        </w:rPr>
        <w:tab/>
        <w:t>UE stops ra-ContentionResolutionTimer upon receiving PDCCH indicating Msg3 retransmission and then starts ra-ContentionResolutionTimer after the end of the Msg3 retransmission plus UE-gNB RTT. Impact to coverage and possible enhancements (e.g. to support MSG3 blind retransmission) can be considered in the Rel-18 NTN coverage enhancement SI. (16/20)</w:t>
      </w:r>
    </w:p>
    <w:p w14:paraId="0BAE8A96" w14:textId="77777777" w:rsidR="00A47626" w:rsidRPr="00D162A8" w:rsidRDefault="00A47626" w:rsidP="00D162A8">
      <w:pPr>
        <w:ind w:left="1440" w:hanging="1440"/>
        <w:rPr>
          <w:i/>
          <w:iCs/>
          <w:szCs w:val="24"/>
        </w:rPr>
      </w:pPr>
      <w:r w:rsidRPr="00D162A8">
        <w:rPr>
          <w:i/>
          <w:iCs/>
          <w:szCs w:val="24"/>
          <w:lang w:eastAsia="sv-SE"/>
        </w:rPr>
        <w:t xml:space="preserve">Proposal 13: </w:t>
      </w:r>
      <w:r w:rsidRPr="00D162A8">
        <w:rPr>
          <w:i/>
          <w:iCs/>
          <w:szCs w:val="24"/>
          <w:lang w:eastAsia="sv-SE"/>
        </w:rPr>
        <w:tab/>
        <w:t xml:space="preserve">Existing parameter names are updated to: </w:t>
      </w:r>
      <w:r w:rsidRPr="00D162A8">
        <w:rPr>
          <w:i/>
          <w:iCs/>
          <w:szCs w:val="24"/>
        </w:rPr>
        <w:t>uplinkHARQ-mode, allowedHARQ-mode,  and HARQ mode A/B. (16/19)</w:t>
      </w:r>
    </w:p>
    <w:p w14:paraId="42076420" w14:textId="77777777" w:rsidR="00A47626" w:rsidRPr="00D162A8" w:rsidRDefault="00A47626" w:rsidP="00D162A8">
      <w:pPr>
        <w:ind w:left="1440" w:hanging="1440"/>
        <w:rPr>
          <w:i/>
          <w:iCs/>
          <w:szCs w:val="24"/>
        </w:rPr>
      </w:pPr>
      <w:r w:rsidRPr="00D162A8">
        <w:rPr>
          <w:i/>
          <w:iCs/>
          <w:szCs w:val="24"/>
          <w:lang w:eastAsia="sv-SE"/>
        </w:rPr>
        <w:t>Proposal 15:    </w:t>
      </w:r>
      <w:r w:rsidRPr="00D162A8">
        <w:rPr>
          <w:i/>
          <w:iCs/>
          <w:szCs w:val="24"/>
          <w:lang w:eastAsia="sv-SE"/>
        </w:rPr>
        <w:tab/>
      </w:r>
      <w:r w:rsidRPr="00D162A8">
        <w:rPr>
          <w:i/>
          <w:iCs/>
          <w:szCs w:val="24"/>
        </w:rPr>
        <w:t>uplinkHARQ-DRX-LCP-mode and allowedHARQ-DRX-LCP, if configured, also apply for SRB1 to SRB3.</w:t>
      </w:r>
    </w:p>
    <w:p w14:paraId="3098EBFA" w14:textId="77777777" w:rsidR="00A47626" w:rsidRPr="00D162A8" w:rsidRDefault="00A47626" w:rsidP="00D162A8">
      <w:pPr>
        <w:ind w:left="1440" w:hanging="1440"/>
        <w:rPr>
          <w:i/>
          <w:iCs/>
          <w:szCs w:val="24"/>
          <w:lang w:val="en-US"/>
        </w:rPr>
      </w:pPr>
      <w:r w:rsidRPr="00D162A8">
        <w:rPr>
          <w:i/>
          <w:iCs/>
          <w:szCs w:val="24"/>
          <w:lang w:eastAsia="sv-SE"/>
        </w:rPr>
        <w:t>Proposal 17:     </w:t>
      </w:r>
      <w:r w:rsidRPr="00D162A8">
        <w:rPr>
          <w:i/>
          <w:iCs/>
          <w:szCs w:val="24"/>
          <w:lang w:eastAsia="sv-SE"/>
        </w:rPr>
        <w:tab/>
        <w:t xml:space="preserve">A NOTE is added to MAC CR clarifying </w:t>
      </w:r>
      <w:r w:rsidRPr="00D162A8">
        <w:rPr>
          <w:i/>
          <w:iCs/>
          <w:szCs w:val="24"/>
        </w:rPr>
        <w:t>that prior to starting drx-HARQ-RTT-TimerUL/DL, latest UE-gNB RTT is used to set timer length.</w:t>
      </w:r>
    </w:p>
    <w:p w14:paraId="75A1B32E" w14:textId="77777777" w:rsidR="00A47626" w:rsidRPr="00D162A8" w:rsidRDefault="00A47626" w:rsidP="00D162A8">
      <w:pPr>
        <w:ind w:left="1440" w:hanging="1440"/>
        <w:rPr>
          <w:i/>
          <w:iCs/>
          <w:szCs w:val="24"/>
          <w:lang w:eastAsia="sv-SE"/>
        </w:rPr>
      </w:pPr>
      <w:r w:rsidRPr="00D162A8">
        <w:rPr>
          <w:i/>
          <w:iCs/>
          <w:szCs w:val="24"/>
          <w:lang w:eastAsia="sv-SE"/>
        </w:rPr>
        <w:t>Proposal 19:      MAC does not specify how UE detects a cell originates from a non-terrestrial network. (19/20)</w:t>
      </w:r>
    </w:p>
    <w:p w14:paraId="4A220DC1" w14:textId="77777777" w:rsidR="000A4111" w:rsidRPr="000A4111" w:rsidRDefault="000A4111" w:rsidP="002F408F">
      <w:pPr>
        <w:rPr>
          <w:sz w:val="6"/>
          <w:szCs w:val="6"/>
        </w:rPr>
      </w:pPr>
    </w:p>
    <w:p w14:paraId="7E6FAAE7" w14:textId="58B24586" w:rsidR="00A47626" w:rsidRPr="002F408F" w:rsidRDefault="002F408F" w:rsidP="002F408F">
      <w:r>
        <w:t>To avoid repeat discussion, c</w:t>
      </w:r>
      <w:r w:rsidR="00DB7BD0">
        <w:t>ompanies are invited to comment on the above proposals</w:t>
      </w:r>
      <w:r>
        <w:t xml:space="preserve"> </w:t>
      </w:r>
      <w:r w:rsidRPr="00194351">
        <w:rPr>
          <w:i/>
          <w:iCs/>
          <w:u w:val="single"/>
        </w:rPr>
        <w:t>only</w:t>
      </w:r>
      <w:r w:rsidRPr="00194351">
        <w:rPr>
          <w:u w:val="single"/>
        </w:rPr>
        <w:t xml:space="preserve"> </w:t>
      </w:r>
      <w:r>
        <w:t>if there are serious technical objections.</w:t>
      </w:r>
      <w:r w:rsidR="008A7C37">
        <w:t xml:space="preserve"> If a company does not comment on a proposal is it implicitely assumed </w:t>
      </w:r>
      <w:r w:rsidR="00ED4D47">
        <w:t>to be acceptable.</w:t>
      </w:r>
    </w:p>
    <w:p w14:paraId="2144CE0F" w14:textId="6FFB0824" w:rsidR="000B51DF" w:rsidRDefault="000B51DF" w:rsidP="002572A0">
      <w:pPr>
        <w:ind w:left="1440" w:hanging="1440"/>
        <w:rPr>
          <w:b/>
          <w:bCs/>
        </w:rPr>
      </w:pPr>
      <w:r>
        <w:rPr>
          <w:b/>
          <w:bCs/>
        </w:rPr>
        <w:t>Question 1)</w:t>
      </w:r>
      <w:r w:rsidR="002572A0">
        <w:rPr>
          <w:b/>
          <w:bCs/>
        </w:rPr>
        <w:tab/>
        <w:t>If you object to one or more of the above proposal(s)</w:t>
      </w:r>
      <w:r w:rsidR="002B3F95">
        <w:rPr>
          <w:b/>
          <w:bCs/>
        </w:rPr>
        <w:t>,</w:t>
      </w:r>
      <w:r w:rsidR="003E7484">
        <w:rPr>
          <w:b/>
          <w:bCs/>
        </w:rPr>
        <w:t xml:space="preserve"> please</w:t>
      </w:r>
      <w:r w:rsidR="00630356">
        <w:rPr>
          <w:b/>
          <w:bCs/>
        </w:rPr>
        <w:t>:</w:t>
      </w:r>
      <w:r w:rsidR="002572A0">
        <w:rPr>
          <w:b/>
          <w:bCs/>
        </w:rPr>
        <w:t xml:space="preserve"> </w:t>
      </w:r>
      <w:r w:rsidR="00630356">
        <w:rPr>
          <w:b/>
          <w:bCs/>
        </w:rPr>
        <w:t>1) I</w:t>
      </w:r>
      <w:r w:rsidR="00E00718">
        <w:rPr>
          <w:b/>
          <w:bCs/>
        </w:rPr>
        <w:t>ndicate which proposal(s)</w:t>
      </w:r>
      <w:r w:rsidR="00156BEB">
        <w:rPr>
          <w:b/>
          <w:bCs/>
        </w:rPr>
        <w:t xml:space="preserve"> is unna</w:t>
      </w:r>
      <w:r w:rsidR="0087328E">
        <w:rPr>
          <w:b/>
          <w:bCs/>
        </w:rPr>
        <w:t>c</w:t>
      </w:r>
      <w:r w:rsidR="00156BEB">
        <w:rPr>
          <w:b/>
          <w:bCs/>
        </w:rPr>
        <w:t>ceptable</w:t>
      </w:r>
      <w:r w:rsidR="00630356">
        <w:rPr>
          <w:b/>
          <w:bCs/>
        </w:rPr>
        <w:t>;</w:t>
      </w:r>
      <w:r w:rsidR="00156BEB">
        <w:rPr>
          <w:b/>
          <w:bCs/>
        </w:rPr>
        <w:t xml:space="preserve"> </w:t>
      </w:r>
      <w:r w:rsidR="00630356">
        <w:rPr>
          <w:b/>
          <w:bCs/>
        </w:rPr>
        <w:t>2) P</w:t>
      </w:r>
      <w:r w:rsidR="002572A0">
        <w:rPr>
          <w:b/>
          <w:bCs/>
        </w:rPr>
        <w:t>rovide technical justification why the above proposal is unacceptable</w:t>
      </w:r>
      <w:r w:rsidR="00630356">
        <w:rPr>
          <w:b/>
          <w:bCs/>
        </w:rPr>
        <w:t>;</w:t>
      </w:r>
      <w:r w:rsidR="002572A0">
        <w:rPr>
          <w:b/>
          <w:bCs/>
        </w:rPr>
        <w:t xml:space="preserve"> an</w:t>
      </w:r>
      <w:r w:rsidR="00156BEB">
        <w:rPr>
          <w:b/>
          <w:bCs/>
        </w:rPr>
        <w:t xml:space="preserve">d </w:t>
      </w:r>
      <w:r w:rsidR="00630356">
        <w:rPr>
          <w:b/>
          <w:bCs/>
        </w:rPr>
        <w:t>3) S</w:t>
      </w:r>
      <w:r w:rsidR="002572A0">
        <w:rPr>
          <w:b/>
          <w:bCs/>
        </w:rPr>
        <w:t>uggest an alternative acceptable wording</w:t>
      </w:r>
      <w:r w:rsidR="00E00718">
        <w:rPr>
          <w:b/>
          <w:bCs/>
        </w:rPr>
        <w:t xml:space="preserve"> </w:t>
      </w:r>
      <w:r w:rsidR="0008430A">
        <w:rPr>
          <w:b/>
          <w:bCs/>
        </w:rPr>
        <w:t>(</w:t>
      </w:r>
      <w:r w:rsidR="00E00718">
        <w:rPr>
          <w:b/>
          <w:bCs/>
        </w:rPr>
        <w:t>if available</w:t>
      </w:r>
      <w:r w:rsidR="0008430A">
        <w:rPr>
          <w:b/>
          <w:bCs/>
        </w:rPr>
        <w:t>)</w:t>
      </w:r>
      <w:r w:rsidR="00E00718">
        <w:rPr>
          <w:b/>
          <w:bCs/>
        </w:rPr>
        <w:t>.</w:t>
      </w:r>
    </w:p>
    <w:p w14:paraId="68CFAAEF" w14:textId="653057F9" w:rsidR="008E6C41" w:rsidRPr="000B51DF" w:rsidRDefault="008E6C41" w:rsidP="002572A0">
      <w:pPr>
        <w:ind w:left="1440" w:hanging="1440"/>
        <w:rPr>
          <w:b/>
          <w:bCs/>
        </w:rPr>
      </w:pPr>
      <w:r>
        <w:rPr>
          <w:b/>
          <w:bCs/>
        </w:rPr>
        <w:t xml:space="preserve">Note: If a company </w:t>
      </w:r>
      <w:r w:rsidRPr="008E6C41">
        <w:rPr>
          <w:b/>
          <w:bCs/>
          <w:u w:val="single"/>
        </w:rPr>
        <w:t>does not comment</w:t>
      </w:r>
      <w:r>
        <w:rPr>
          <w:b/>
          <w:bCs/>
        </w:rPr>
        <w:t xml:space="preserve"> on a proposal, it is assumed to be a</w:t>
      </w:r>
      <w:r w:rsidR="00BE567B">
        <w:rPr>
          <w:b/>
          <w:bCs/>
        </w:rPr>
        <w:t>ggreable</w:t>
      </w:r>
      <w:r w:rsidR="001B4AFC">
        <w:rPr>
          <w:b/>
          <w:bCs/>
        </w:rPr>
        <w:t>.</w:t>
      </w:r>
    </w:p>
    <w:tbl>
      <w:tblPr>
        <w:tblStyle w:val="ad"/>
        <w:tblW w:w="9715" w:type="dxa"/>
        <w:tblLayout w:type="fixed"/>
        <w:tblLook w:val="04A0" w:firstRow="1" w:lastRow="0" w:firstColumn="1" w:lastColumn="0" w:noHBand="0" w:noVBand="1"/>
      </w:tblPr>
      <w:tblGrid>
        <w:gridCol w:w="1496"/>
        <w:gridCol w:w="8219"/>
      </w:tblGrid>
      <w:tr w:rsidR="0087152C" w14:paraId="14BAD409" w14:textId="77777777" w:rsidTr="00705A51">
        <w:tc>
          <w:tcPr>
            <w:tcW w:w="1496" w:type="dxa"/>
            <w:shd w:val="clear" w:color="auto" w:fill="E7E6E6" w:themeFill="background2"/>
          </w:tcPr>
          <w:p w14:paraId="2C4773C5" w14:textId="77777777" w:rsidR="0087152C" w:rsidRDefault="0087152C" w:rsidP="00705A51">
            <w:pPr>
              <w:jc w:val="center"/>
              <w:rPr>
                <w:b/>
                <w:lang w:eastAsia="sv-SE"/>
              </w:rPr>
            </w:pPr>
            <w:r>
              <w:rPr>
                <w:b/>
                <w:lang w:eastAsia="sv-SE"/>
              </w:rPr>
              <w:t>Company</w:t>
            </w:r>
          </w:p>
        </w:tc>
        <w:tc>
          <w:tcPr>
            <w:tcW w:w="8219" w:type="dxa"/>
            <w:shd w:val="clear" w:color="auto" w:fill="E7E6E6" w:themeFill="background2"/>
          </w:tcPr>
          <w:p w14:paraId="4C31273B" w14:textId="77777777" w:rsidR="0087152C" w:rsidRDefault="0087152C" w:rsidP="00705A51">
            <w:pPr>
              <w:jc w:val="center"/>
              <w:rPr>
                <w:b/>
                <w:i/>
                <w:iCs/>
                <w:lang w:eastAsia="sv-SE"/>
              </w:rPr>
            </w:pPr>
            <w:r>
              <w:rPr>
                <w:b/>
                <w:lang w:eastAsia="sv-SE"/>
              </w:rPr>
              <w:t xml:space="preserve">Comments </w:t>
            </w:r>
          </w:p>
        </w:tc>
      </w:tr>
      <w:tr w:rsidR="0087152C" w14:paraId="24D1C2AA" w14:textId="77777777" w:rsidTr="00705A51">
        <w:tc>
          <w:tcPr>
            <w:tcW w:w="1496" w:type="dxa"/>
          </w:tcPr>
          <w:p w14:paraId="5E650953" w14:textId="5240FC7D" w:rsidR="0087152C" w:rsidRDefault="0087152C" w:rsidP="00705A51">
            <w:pPr>
              <w:rPr>
                <w:rFonts w:eastAsiaTheme="minorEastAsia"/>
              </w:rPr>
            </w:pPr>
          </w:p>
        </w:tc>
        <w:tc>
          <w:tcPr>
            <w:tcW w:w="8219" w:type="dxa"/>
          </w:tcPr>
          <w:p w14:paraId="6523ADDC" w14:textId="34343779" w:rsidR="0087152C" w:rsidRDefault="0087152C" w:rsidP="00705A51">
            <w:pPr>
              <w:rPr>
                <w:rFonts w:eastAsiaTheme="minorEastAsia"/>
                <w:highlight w:val="yellow"/>
              </w:rPr>
            </w:pPr>
          </w:p>
        </w:tc>
      </w:tr>
      <w:tr w:rsidR="0087152C" w14:paraId="4F818B9B" w14:textId="77777777" w:rsidTr="00705A51">
        <w:tc>
          <w:tcPr>
            <w:tcW w:w="1496" w:type="dxa"/>
          </w:tcPr>
          <w:p w14:paraId="1E25C342" w14:textId="41E9CF4A" w:rsidR="0087152C" w:rsidRDefault="0087152C" w:rsidP="00705A51">
            <w:pPr>
              <w:rPr>
                <w:rFonts w:eastAsiaTheme="minorEastAsia"/>
              </w:rPr>
            </w:pPr>
          </w:p>
        </w:tc>
        <w:tc>
          <w:tcPr>
            <w:tcW w:w="8219" w:type="dxa"/>
          </w:tcPr>
          <w:p w14:paraId="5A7EDA17" w14:textId="270D3CFF" w:rsidR="0087152C" w:rsidRDefault="0087152C" w:rsidP="00705A51">
            <w:pPr>
              <w:rPr>
                <w:rFonts w:eastAsiaTheme="minorEastAsia"/>
                <w:highlight w:val="yellow"/>
              </w:rPr>
            </w:pPr>
          </w:p>
        </w:tc>
      </w:tr>
      <w:tr w:rsidR="0087152C" w14:paraId="2867498C" w14:textId="77777777" w:rsidTr="00705A51">
        <w:tc>
          <w:tcPr>
            <w:tcW w:w="1496" w:type="dxa"/>
          </w:tcPr>
          <w:p w14:paraId="37D59EB0" w14:textId="43EAA29D" w:rsidR="0087152C" w:rsidRDefault="0087152C" w:rsidP="00705A51">
            <w:pPr>
              <w:rPr>
                <w:rFonts w:eastAsiaTheme="minorEastAsia"/>
              </w:rPr>
            </w:pPr>
          </w:p>
        </w:tc>
        <w:tc>
          <w:tcPr>
            <w:tcW w:w="8219" w:type="dxa"/>
          </w:tcPr>
          <w:p w14:paraId="54890A91" w14:textId="2F64AA6B" w:rsidR="0087152C" w:rsidRDefault="0087152C" w:rsidP="00705A51">
            <w:pPr>
              <w:rPr>
                <w:rFonts w:eastAsiaTheme="minorEastAsia"/>
              </w:rPr>
            </w:pPr>
          </w:p>
        </w:tc>
      </w:tr>
      <w:tr w:rsidR="0087152C" w14:paraId="274BFFAF" w14:textId="77777777" w:rsidTr="00705A51">
        <w:tc>
          <w:tcPr>
            <w:tcW w:w="1496" w:type="dxa"/>
          </w:tcPr>
          <w:p w14:paraId="1D7D56C7" w14:textId="77777777" w:rsidR="0087152C" w:rsidRDefault="0087152C" w:rsidP="00705A51">
            <w:pPr>
              <w:rPr>
                <w:rFonts w:eastAsia="Malgun Gothic"/>
                <w:lang w:eastAsia="ko-KR"/>
              </w:rPr>
            </w:pPr>
          </w:p>
        </w:tc>
        <w:tc>
          <w:tcPr>
            <w:tcW w:w="8219" w:type="dxa"/>
          </w:tcPr>
          <w:p w14:paraId="6C76DEBE" w14:textId="77777777" w:rsidR="0087152C" w:rsidRDefault="0087152C" w:rsidP="00705A51">
            <w:pPr>
              <w:rPr>
                <w:rFonts w:eastAsia="Malgun Gothic"/>
                <w:highlight w:val="yellow"/>
                <w:lang w:eastAsia="ko-KR"/>
              </w:rPr>
            </w:pPr>
          </w:p>
        </w:tc>
      </w:tr>
      <w:tr w:rsidR="0087152C" w14:paraId="77EA1626" w14:textId="77777777" w:rsidTr="00705A51">
        <w:tc>
          <w:tcPr>
            <w:tcW w:w="1496" w:type="dxa"/>
          </w:tcPr>
          <w:p w14:paraId="299C9C57" w14:textId="77777777" w:rsidR="0087152C" w:rsidRDefault="0087152C" w:rsidP="00705A51">
            <w:pPr>
              <w:rPr>
                <w:rFonts w:eastAsiaTheme="minorEastAsia"/>
              </w:rPr>
            </w:pPr>
          </w:p>
        </w:tc>
        <w:tc>
          <w:tcPr>
            <w:tcW w:w="8219" w:type="dxa"/>
          </w:tcPr>
          <w:p w14:paraId="78267F2F" w14:textId="77777777" w:rsidR="0087152C" w:rsidRDefault="0087152C" w:rsidP="00705A51">
            <w:pPr>
              <w:rPr>
                <w:rFonts w:eastAsiaTheme="minorEastAsia"/>
                <w:highlight w:val="yellow"/>
              </w:rPr>
            </w:pPr>
          </w:p>
        </w:tc>
      </w:tr>
      <w:tr w:rsidR="0087152C" w14:paraId="62B90375" w14:textId="77777777" w:rsidTr="00705A51">
        <w:tc>
          <w:tcPr>
            <w:tcW w:w="1496" w:type="dxa"/>
          </w:tcPr>
          <w:p w14:paraId="6A60952E" w14:textId="77777777" w:rsidR="0087152C" w:rsidRDefault="0087152C" w:rsidP="00705A51">
            <w:pPr>
              <w:rPr>
                <w:rFonts w:eastAsiaTheme="minorEastAsia"/>
              </w:rPr>
            </w:pPr>
          </w:p>
        </w:tc>
        <w:tc>
          <w:tcPr>
            <w:tcW w:w="8219" w:type="dxa"/>
          </w:tcPr>
          <w:p w14:paraId="1647FCC6" w14:textId="77777777" w:rsidR="0087152C" w:rsidRDefault="0087152C" w:rsidP="00705A51">
            <w:pPr>
              <w:rPr>
                <w:rFonts w:eastAsiaTheme="minorEastAsia"/>
              </w:rPr>
            </w:pPr>
          </w:p>
        </w:tc>
      </w:tr>
      <w:tr w:rsidR="0087152C" w14:paraId="451BA5DF" w14:textId="77777777" w:rsidTr="00705A51">
        <w:tc>
          <w:tcPr>
            <w:tcW w:w="1496" w:type="dxa"/>
          </w:tcPr>
          <w:p w14:paraId="6EC67CF0" w14:textId="77777777" w:rsidR="0087152C" w:rsidRDefault="0087152C" w:rsidP="00705A51">
            <w:pPr>
              <w:rPr>
                <w:lang w:eastAsia="sv-SE"/>
              </w:rPr>
            </w:pPr>
          </w:p>
        </w:tc>
        <w:tc>
          <w:tcPr>
            <w:tcW w:w="8219" w:type="dxa"/>
          </w:tcPr>
          <w:p w14:paraId="4FB3F06F" w14:textId="77777777" w:rsidR="0087152C" w:rsidRDefault="0087152C" w:rsidP="00705A51">
            <w:pPr>
              <w:rPr>
                <w:rFonts w:eastAsiaTheme="minorEastAsia"/>
              </w:rPr>
            </w:pPr>
          </w:p>
        </w:tc>
      </w:tr>
      <w:tr w:rsidR="0087152C" w14:paraId="17CC1764" w14:textId="77777777" w:rsidTr="00705A51">
        <w:tc>
          <w:tcPr>
            <w:tcW w:w="1496" w:type="dxa"/>
          </w:tcPr>
          <w:p w14:paraId="50B723CB" w14:textId="77777777" w:rsidR="0087152C" w:rsidRDefault="0087152C" w:rsidP="00705A51">
            <w:pPr>
              <w:rPr>
                <w:rFonts w:eastAsiaTheme="minorEastAsia"/>
                <w:lang w:val="en-US" w:eastAsia="sv-SE"/>
              </w:rPr>
            </w:pPr>
          </w:p>
        </w:tc>
        <w:tc>
          <w:tcPr>
            <w:tcW w:w="8219" w:type="dxa"/>
          </w:tcPr>
          <w:p w14:paraId="1CE4FD0A" w14:textId="77777777" w:rsidR="0087152C" w:rsidRDefault="0087152C" w:rsidP="00705A51">
            <w:pPr>
              <w:rPr>
                <w:rFonts w:eastAsiaTheme="minorEastAsia"/>
                <w:lang w:val="en-US"/>
              </w:rPr>
            </w:pPr>
          </w:p>
        </w:tc>
      </w:tr>
      <w:tr w:rsidR="0087152C" w14:paraId="6E6BEB5F" w14:textId="77777777" w:rsidTr="00705A51">
        <w:tc>
          <w:tcPr>
            <w:tcW w:w="1496" w:type="dxa"/>
          </w:tcPr>
          <w:p w14:paraId="0BAA17FF" w14:textId="77777777" w:rsidR="0087152C" w:rsidRDefault="0087152C" w:rsidP="00705A51">
            <w:pPr>
              <w:rPr>
                <w:lang w:eastAsia="sv-SE"/>
              </w:rPr>
            </w:pPr>
          </w:p>
        </w:tc>
        <w:tc>
          <w:tcPr>
            <w:tcW w:w="8219" w:type="dxa"/>
          </w:tcPr>
          <w:p w14:paraId="17673BC0" w14:textId="77777777" w:rsidR="0087152C" w:rsidRDefault="0087152C" w:rsidP="00705A51">
            <w:pPr>
              <w:rPr>
                <w:lang w:eastAsia="sv-SE"/>
              </w:rPr>
            </w:pPr>
          </w:p>
        </w:tc>
      </w:tr>
      <w:tr w:rsidR="0087152C" w14:paraId="76093D3F" w14:textId="77777777" w:rsidTr="00705A51">
        <w:tc>
          <w:tcPr>
            <w:tcW w:w="1496" w:type="dxa"/>
          </w:tcPr>
          <w:p w14:paraId="3D318550" w14:textId="77777777" w:rsidR="0087152C" w:rsidRDefault="0087152C" w:rsidP="00705A51">
            <w:pPr>
              <w:rPr>
                <w:rFonts w:eastAsia="等线"/>
              </w:rPr>
            </w:pPr>
          </w:p>
        </w:tc>
        <w:tc>
          <w:tcPr>
            <w:tcW w:w="8219" w:type="dxa"/>
          </w:tcPr>
          <w:p w14:paraId="2FD413D2" w14:textId="77777777" w:rsidR="0087152C" w:rsidRDefault="0087152C" w:rsidP="00705A51">
            <w:pPr>
              <w:rPr>
                <w:rFonts w:eastAsia="等线"/>
              </w:rPr>
            </w:pPr>
          </w:p>
        </w:tc>
      </w:tr>
    </w:tbl>
    <w:p w14:paraId="5E7CD9C6" w14:textId="77777777" w:rsidR="00AD7B60" w:rsidRDefault="00AD7B60" w:rsidP="005843DF"/>
    <w:p w14:paraId="60D07C5E" w14:textId="7E244BFB" w:rsidR="00475CFC" w:rsidRDefault="00E21124" w:rsidP="005843DF">
      <w:pPr>
        <w:pStyle w:val="2"/>
      </w:pPr>
      <w:r>
        <w:t>Relevant proposals from IoT NTN</w:t>
      </w:r>
    </w:p>
    <w:p w14:paraId="5183D99D" w14:textId="103F70A0" w:rsidR="00E21124" w:rsidRDefault="00A4269A" w:rsidP="00E21124">
      <w:r>
        <w:t>Pre-meeting d</w:t>
      </w:r>
      <w:r w:rsidR="001808AA">
        <w:t>iscussion</w:t>
      </w:r>
      <w:r w:rsidR="007403BF">
        <w:t xml:space="preserve"> [Pre117-e][011][NTN]</w:t>
      </w:r>
      <w:r w:rsidR="00A541FB">
        <w:t xml:space="preserve"> addressed remaining User Plane open issues in IoT NTN</w:t>
      </w:r>
      <w:r w:rsidR="00812593">
        <w:t xml:space="preserve">. Based on discussion outcome, a number of “for agreement” proposals </w:t>
      </w:r>
      <w:r w:rsidR="00B17E19">
        <w:t xml:space="preserve">have </w:t>
      </w:r>
      <w:r w:rsidR="00B17E19" w:rsidRPr="00CA651A">
        <w:t>been labelled as</w:t>
      </w:r>
      <w:r w:rsidR="00B17E19" w:rsidRPr="00CA651A">
        <w:rPr>
          <w:b/>
          <w:bCs/>
        </w:rPr>
        <w:t xml:space="preserve"> </w:t>
      </w:r>
      <w:r w:rsidR="00B17E19" w:rsidRPr="000256BF">
        <w:rPr>
          <w:i/>
          <w:iCs/>
        </w:rPr>
        <w:t>“(IoT NTN/NR NTN common</w:t>
      </w:r>
      <w:r w:rsidR="00B17E19" w:rsidRPr="000256BF">
        <w:t xml:space="preserve">)”. </w:t>
      </w:r>
      <w:r w:rsidR="00B17E19" w:rsidRPr="00CA651A">
        <w:t>Although</w:t>
      </w:r>
      <w:r w:rsidR="00B17E19">
        <w:t xml:space="preserve"> many of these proposals are to align with NR</w:t>
      </w:r>
      <w:r w:rsidR="00470F1B">
        <w:t xml:space="preserve"> or have already been captured (i.e., Proposals 1</w:t>
      </w:r>
      <w:r w:rsidR="00B43451">
        <w:t>-3 from Section 2.1)</w:t>
      </w:r>
      <w:r w:rsidR="0012697B">
        <w:t>, The following proposal has not been addressed in NR:</w:t>
      </w:r>
    </w:p>
    <w:p w14:paraId="498EE0A7" w14:textId="0CE824F6" w:rsidR="0012697B" w:rsidRPr="000256BF" w:rsidRDefault="0012697B" w:rsidP="0012697B">
      <w:pPr>
        <w:ind w:left="1440" w:hanging="1440"/>
        <w:rPr>
          <w:rFonts w:ascii="Calibri" w:hAnsi="Calibri"/>
          <w:i/>
          <w:iCs/>
          <w:lang w:val="en-US"/>
        </w:rPr>
      </w:pPr>
      <w:r w:rsidRPr="000256BF">
        <w:rPr>
          <w:i/>
          <w:iCs/>
        </w:rPr>
        <w:t>Proposal 11a:</w:t>
      </w:r>
      <w:r w:rsidRPr="000256BF">
        <w:rPr>
          <w:i/>
          <w:iCs/>
        </w:rPr>
        <w:tab/>
        <w:t xml:space="preserve">RAN2 to clarify the previous agreement as: Upon reception of configuration or reconfiguration of TA reporting trigger event, if UE has not reported TA </w:t>
      </w:r>
      <w:r w:rsidRPr="000256BF">
        <w:rPr>
          <w:i/>
          <w:iCs/>
          <w:color w:val="FF0000"/>
        </w:rPr>
        <w:t>to current serving cell</w:t>
      </w:r>
      <w:r w:rsidRPr="000256BF">
        <w:rPr>
          <w:i/>
          <w:iCs/>
        </w:rPr>
        <w:t xml:space="preserve"> before, the UE triggers a TA reporting. (IoT NTN/NR NTN common)</w:t>
      </w:r>
    </w:p>
    <w:p w14:paraId="4B9ECD4A" w14:textId="11C958DF" w:rsidR="0012697B" w:rsidRDefault="00FE4373" w:rsidP="00E21124">
      <w:r>
        <w:t>Companies are invited to comment as to whether this clarification may also apply to NR NTN.</w:t>
      </w:r>
    </w:p>
    <w:p w14:paraId="507BA82E" w14:textId="01CC78A9" w:rsidR="008D00BE" w:rsidRDefault="008D00BE" w:rsidP="008D00BE">
      <w:pPr>
        <w:ind w:left="1440" w:hanging="1440"/>
        <w:rPr>
          <w:b/>
          <w:bCs/>
        </w:rPr>
      </w:pPr>
      <w:r>
        <w:rPr>
          <w:b/>
          <w:bCs/>
        </w:rPr>
        <w:lastRenderedPageBreak/>
        <w:t>Question 2)</w:t>
      </w:r>
      <w:r>
        <w:rPr>
          <w:b/>
          <w:bCs/>
        </w:rPr>
        <w:tab/>
        <w:t>Do you agree with the following proposal?</w:t>
      </w:r>
    </w:p>
    <w:p w14:paraId="50226CB0" w14:textId="689A7B81" w:rsidR="008D00BE" w:rsidRPr="0012697B" w:rsidRDefault="00CE49F6" w:rsidP="00CE49F6">
      <w:pPr>
        <w:ind w:left="576"/>
        <w:rPr>
          <w:rFonts w:ascii="Calibri" w:hAnsi="Calibri"/>
          <w:b/>
          <w:bCs/>
          <w:i/>
          <w:iCs/>
          <w:lang w:val="en-US"/>
        </w:rPr>
      </w:pPr>
      <w:r>
        <w:rPr>
          <w:b/>
          <w:bCs/>
          <w:i/>
          <w:iCs/>
        </w:rPr>
        <w:t>“</w:t>
      </w:r>
      <w:r w:rsidR="008D00BE" w:rsidRPr="0012697B">
        <w:rPr>
          <w:b/>
          <w:bCs/>
          <w:i/>
          <w:iCs/>
        </w:rPr>
        <w:t>Proposal:</w:t>
      </w:r>
      <w:r>
        <w:rPr>
          <w:b/>
          <w:bCs/>
          <w:i/>
          <w:iCs/>
        </w:rPr>
        <w:t xml:space="preserve"> </w:t>
      </w:r>
      <w:r w:rsidR="008D00BE" w:rsidRPr="0012697B">
        <w:rPr>
          <w:b/>
          <w:bCs/>
          <w:i/>
          <w:iCs/>
        </w:rPr>
        <w:t>RAN2 to clarify the previous agreement as: Upon reception of configuration o</w:t>
      </w:r>
      <w:r>
        <w:rPr>
          <w:b/>
          <w:bCs/>
          <w:i/>
          <w:iCs/>
        </w:rPr>
        <w:t xml:space="preserve">r </w:t>
      </w:r>
      <w:r w:rsidR="008D00BE" w:rsidRPr="0012697B">
        <w:rPr>
          <w:b/>
          <w:bCs/>
          <w:i/>
          <w:iCs/>
        </w:rPr>
        <w:t xml:space="preserve">reconfiguration of TA reporting trigger event, if UE has not reported TA </w:t>
      </w:r>
      <w:r w:rsidR="008D00BE" w:rsidRPr="0012697B">
        <w:rPr>
          <w:b/>
          <w:bCs/>
          <w:i/>
          <w:iCs/>
          <w:color w:val="FF0000"/>
        </w:rPr>
        <w:t>to current serving cell</w:t>
      </w:r>
      <w:r w:rsidR="008D00BE" w:rsidRPr="0012697B">
        <w:rPr>
          <w:b/>
          <w:bCs/>
          <w:i/>
          <w:iCs/>
        </w:rPr>
        <w:t xml:space="preserve"> before, the UE triggers a TA reporting.</w:t>
      </w:r>
      <w:r>
        <w:rPr>
          <w:b/>
          <w:bCs/>
          <w:i/>
          <w:iCs/>
        </w:rPr>
        <w:t>”</w:t>
      </w:r>
    </w:p>
    <w:tbl>
      <w:tblPr>
        <w:tblStyle w:val="ad"/>
        <w:tblW w:w="9715" w:type="dxa"/>
        <w:tblLayout w:type="fixed"/>
        <w:tblLook w:val="04A0" w:firstRow="1" w:lastRow="0" w:firstColumn="1" w:lastColumn="0" w:noHBand="0" w:noVBand="1"/>
      </w:tblPr>
      <w:tblGrid>
        <w:gridCol w:w="1496"/>
        <w:gridCol w:w="1739"/>
        <w:gridCol w:w="6480"/>
      </w:tblGrid>
      <w:tr w:rsidR="001B027D" w14:paraId="0359B95E" w14:textId="77777777" w:rsidTr="00705A51">
        <w:tc>
          <w:tcPr>
            <w:tcW w:w="1496" w:type="dxa"/>
            <w:shd w:val="clear" w:color="auto" w:fill="E7E6E6" w:themeFill="background2"/>
          </w:tcPr>
          <w:p w14:paraId="62B67A38" w14:textId="77777777" w:rsidR="001B027D" w:rsidRDefault="001B027D" w:rsidP="00705A51">
            <w:pPr>
              <w:jc w:val="center"/>
              <w:rPr>
                <w:b/>
                <w:lang w:eastAsia="sv-SE"/>
              </w:rPr>
            </w:pPr>
            <w:r>
              <w:rPr>
                <w:b/>
                <w:lang w:eastAsia="sv-SE"/>
              </w:rPr>
              <w:t>Company</w:t>
            </w:r>
          </w:p>
        </w:tc>
        <w:tc>
          <w:tcPr>
            <w:tcW w:w="1739" w:type="dxa"/>
            <w:shd w:val="clear" w:color="auto" w:fill="E7E6E6" w:themeFill="background2"/>
          </w:tcPr>
          <w:p w14:paraId="0D7BA458" w14:textId="77777777" w:rsidR="001B027D" w:rsidRDefault="001B027D" w:rsidP="00705A51">
            <w:pPr>
              <w:jc w:val="center"/>
              <w:rPr>
                <w:b/>
                <w:lang w:eastAsia="sv-SE"/>
              </w:rPr>
            </w:pPr>
            <w:r>
              <w:rPr>
                <w:b/>
                <w:lang w:eastAsia="sv-SE"/>
              </w:rPr>
              <w:t>Agree/Disagree</w:t>
            </w:r>
          </w:p>
        </w:tc>
        <w:tc>
          <w:tcPr>
            <w:tcW w:w="6480" w:type="dxa"/>
            <w:shd w:val="clear" w:color="auto" w:fill="E7E6E6" w:themeFill="background2"/>
          </w:tcPr>
          <w:p w14:paraId="5B5C69F5" w14:textId="77777777" w:rsidR="001B027D" w:rsidRDefault="001B027D" w:rsidP="00705A51">
            <w:pPr>
              <w:jc w:val="center"/>
              <w:rPr>
                <w:b/>
                <w:i/>
                <w:iCs/>
                <w:lang w:eastAsia="sv-SE"/>
              </w:rPr>
            </w:pPr>
            <w:r>
              <w:rPr>
                <w:b/>
                <w:lang w:eastAsia="sv-SE"/>
              </w:rPr>
              <w:t xml:space="preserve">Additional comments </w:t>
            </w:r>
          </w:p>
        </w:tc>
      </w:tr>
      <w:tr w:rsidR="001B027D" w14:paraId="13433663" w14:textId="77777777" w:rsidTr="00705A51">
        <w:tc>
          <w:tcPr>
            <w:tcW w:w="1496" w:type="dxa"/>
          </w:tcPr>
          <w:p w14:paraId="24290B10" w14:textId="249ED06F" w:rsidR="001B027D" w:rsidRDefault="00EB4331" w:rsidP="00705A51">
            <w:pPr>
              <w:rPr>
                <w:rFonts w:eastAsiaTheme="minorEastAsia"/>
              </w:rPr>
            </w:pPr>
            <w:r>
              <w:rPr>
                <w:rFonts w:eastAsiaTheme="minorEastAsia" w:hint="eastAsia"/>
              </w:rPr>
              <w:t>O</w:t>
            </w:r>
            <w:r>
              <w:rPr>
                <w:rFonts w:eastAsiaTheme="minorEastAsia"/>
              </w:rPr>
              <w:t>PPO</w:t>
            </w:r>
          </w:p>
        </w:tc>
        <w:tc>
          <w:tcPr>
            <w:tcW w:w="1739" w:type="dxa"/>
          </w:tcPr>
          <w:p w14:paraId="559A3C54" w14:textId="715C3842" w:rsidR="001B027D" w:rsidRDefault="00EB4331" w:rsidP="00705A51">
            <w:pPr>
              <w:rPr>
                <w:rFonts w:eastAsiaTheme="minorEastAsia"/>
              </w:rPr>
            </w:pPr>
            <w:r>
              <w:rPr>
                <w:rFonts w:eastAsiaTheme="minorEastAsia" w:hint="eastAsia"/>
              </w:rPr>
              <w:t>A</w:t>
            </w:r>
            <w:r>
              <w:rPr>
                <w:rFonts w:eastAsiaTheme="minorEastAsia"/>
              </w:rPr>
              <w:t>gree</w:t>
            </w:r>
          </w:p>
        </w:tc>
        <w:tc>
          <w:tcPr>
            <w:tcW w:w="6480" w:type="dxa"/>
          </w:tcPr>
          <w:p w14:paraId="1909425A" w14:textId="77777777" w:rsidR="001B027D" w:rsidRDefault="001B027D" w:rsidP="00705A51">
            <w:pPr>
              <w:rPr>
                <w:rFonts w:eastAsiaTheme="minorEastAsia"/>
                <w:highlight w:val="yellow"/>
              </w:rPr>
            </w:pPr>
          </w:p>
        </w:tc>
      </w:tr>
      <w:tr w:rsidR="001B027D" w14:paraId="374FBB38" w14:textId="77777777" w:rsidTr="00705A51">
        <w:tc>
          <w:tcPr>
            <w:tcW w:w="1496" w:type="dxa"/>
          </w:tcPr>
          <w:p w14:paraId="148A3694" w14:textId="7B2083E4" w:rsidR="001B027D" w:rsidRDefault="001B027D" w:rsidP="00705A51">
            <w:pPr>
              <w:rPr>
                <w:rFonts w:eastAsiaTheme="minorEastAsia"/>
              </w:rPr>
            </w:pPr>
          </w:p>
        </w:tc>
        <w:tc>
          <w:tcPr>
            <w:tcW w:w="1739" w:type="dxa"/>
          </w:tcPr>
          <w:p w14:paraId="155C919A" w14:textId="46B0790B" w:rsidR="001B027D" w:rsidRDefault="001B027D" w:rsidP="00705A51">
            <w:pPr>
              <w:rPr>
                <w:rFonts w:eastAsiaTheme="minorEastAsia"/>
              </w:rPr>
            </w:pPr>
          </w:p>
        </w:tc>
        <w:tc>
          <w:tcPr>
            <w:tcW w:w="6480" w:type="dxa"/>
          </w:tcPr>
          <w:p w14:paraId="1571517C" w14:textId="61850227" w:rsidR="001B027D" w:rsidRDefault="001B027D" w:rsidP="00705A51">
            <w:pPr>
              <w:rPr>
                <w:rFonts w:eastAsiaTheme="minorEastAsia"/>
                <w:lang w:val="en-US"/>
              </w:rPr>
            </w:pPr>
          </w:p>
        </w:tc>
      </w:tr>
      <w:tr w:rsidR="001B027D" w14:paraId="55F05B24" w14:textId="77777777" w:rsidTr="00705A51">
        <w:tc>
          <w:tcPr>
            <w:tcW w:w="1496" w:type="dxa"/>
          </w:tcPr>
          <w:p w14:paraId="08CE1D87" w14:textId="04668C69" w:rsidR="001B027D" w:rsidRDefault="001B027D" w:rsidP="00705A51">
            <w:pPr>
              <w:rPr>
                <w:rFonts w:eastAsia="Malgun Gothic"/>
                <w:lang w:eastAsia="ko-KR"/>
              </w:rPr>
            </w:pPr>
          </w:p>
        </w:tc>
        <w:tc>
          <w:tcPr>
            <w:tcW w:w="1739" w:type="dxa"/>
          </w:tcPr>
          <w:p w14:paraId="664F70C6" w14:textId="67856AFE" w:rsidR="001B027D" w:rsidRDefault="001B027D" w:rsidP="00705A51">
            <w:pPr>
              <w:rPr>
                <w:rFonts w:eastAsia="Malgun Gothic"/>
                <w:lang w:eastAsia="ko-KR"/>
              </w:rPr>
            </w:pPr>
          </w:p>
        </w:tc>
        <w:tc>
          <w:tcPr>
            <w:tcW w:w="6480" w:type="dxa"/>
          </w:tcPr>
          <w:p w14:paraId="10A646A1" w14:textId="2970CD6C" w:rsidR="001B027D" w:rsidRDefault="001B027D" w:rsidP="00705A51">
            <w:pPr>
              <w:rPr>
                <w:rFonts w:eastAsia="Malgun Gothic"/>
                <w:highlight w:val="yellow"/>
                <w:lang w:eastAsia="ko-KR"/>
              </w:rPr>
            </w:pPr>
          </w:p>
        </w:tc>
      </w:tr>
      <w:tr w:rsidR="001B027D" w14:paraId="097F41E0" w14:textId="77777777" w:rsidTr="00705A51">
        <w:tc>
          <w:tcPr>
            <w:tcW w:w="1496" w:type="dxa"/>
          </w:tcPr>
          <w:p w14:paraId="00E546F4" w14:textId="7606078E" w:rsidR="001B027D" w:rsidRDefault="001B027D" w:rsidP="00705A51">
            <w:pPr>
              <w:rPr>
                <w:rFonts w:eastAsiaTheme="minorEastAsia"/>
              </w:rPr>
            </w:pPr>
          </w:p>
        </w:tc>
        <w:tc>
          <w:tcPr>
            <w:tcW w:w="1739" w:type="dxa"/>
          </w:tcPr>
          <w:p w14:paraId="76DFAE11" w14:textId="4B401F85" w:rsidR="001B027D" w:rsidRDefault="001B027D" w:rsidP="00705A51">
            <w:pPr>
              <w:rPr>
                <w:rFonts w:eastAsiaTheme="minorEastAsia"/>
              </w:rPr>
            </w:pPr>
          </w:p>
        </w:tc>
        <w:tc>
          <w:tcPr>
            <w:tcW w:w="6480" w:type="dxa"/>
          </w:tcPr>
          <w:p w14:paraId="7E25C18D" w14:textId="6D254E77" w:rsidR="001B027D" w:rsidRDefault="001B027D" w:rsidP="00705A51">
            <w:pPr>
              <w:rPr>
                <w:rFonts w:eastAsiaTheme="minorEastAsia"/>
                <w:highlight w:val="yellow"/>
              </w:rPr>
            </w:pPr>
          </w:p>
        </w:tc>
      </w:tr>
      <w:tr w:rsidR="001B027D" w14:paraId="03A723DE" w14:textId="77777777" w:rsidTr="00705A51">
        <w:tc>
          <w:tcPr>
            <w:tcW w:w="1496" w:type="dxa"/>
          </w:tcPr>
          <w:p w14:paraId="720EE765" w14:textId="6473FCAD" w:rsidR="001B027D" w:rsidRDefault="001B027D" w:rsidP="00705A51">
            <w:pPr>
              <w:rPr>
                <w:rFonts w:eastAsiaTheme="minorEastAsia"/>
              </w:rPr>
            </w:pPr>
            <w:bookmarkStart w:id="1" w:name="_Hlk93955724"/>
          </w:p>
        </w:tc>
        <w:tc>
          <w:tcPr>
            <w:tcW w:w="1739" w:type="dxa"/>
          </w:tcPr>
          <w:p w14:paraId="40CFF04C" w14:textId="77777777" w:rsidR="001B027D" w:rsidRDefault="001B027D" w:rsidP="00705A51">
            <w:pPr>
              <w:rPr>
                <w:rFonts w:eastAsiaTheme="minorEastAsia"/>
              </w:rPr>
            </w:pPr>
          </w:p>
        </w:tc>
        <w:tc>
          <w:tcPr>
            <w:tcW w:w="6480" w:type="dxa"/>
          </w:tcPr>
          <w:p w14:paraId="04426EF3" w14:textId="605CD569" w:rsidR="001B027D" w:rsidRDefault="001B027D" w:rsidP="00705A51">
            <w:pPr>
              <w:rPr>
                <w:rFonts w:eastAsiaTheme="minorEastAsia"/>
              </w:rPr>
            </w:pPr>
          </w:p>
        </w:tc>
      </w:tr>
      <w:bookmarkEnd w:id="1"/>
      <w:tr w:rsidR="001B027D" w14:paraId="5662F699" w14:textId="77777777" w:rsidTr="00705A51">
        <w:tc>
          <w:tcPr>
            <w:tcW w:w="1496" w:type="dxa"/>
          </w:tcPr>
          <w:p w14:paraId="3E17A8FB" w14:textId="5FBC8930" w:rsidR="001B027D" w:rsidRDefault="001B027D" w:rsidP="00705A51">
            <w:pPr>
              <w:rPr>
                <w:lang w:eastAsia="sv-SE"/>
              </w:rPr>
            </w:pPr>
          </w:p>
        </w:tc>
        <w:tc>
          <w:tcPr>
            <w:tcW w:w="1739" w:type="dxa"/>
          </w:tcPr>
          <w:p w14:paraId="2CBA7AE7" w14:textId="40A0467A" w:rsidR="001B027D" w:rsidRDefault="001B027D" w:rsidP="00705A51">
            <w:pPr>
              <w:rPr>
                <w:lang w:eastAsia="sv-SE"/>
              </w:rPr>
            </w:pPr>
          </w:p>
        </w:tc>
        <w:tc>
          <w:tcPr>
            <w:tcW w:w="6480" w:type="dxa"/>
          </w:tcPr>
          <w:p w14:paraId="0909C1F8" w14:textId="41C1BDEF" w:rsidR="001B027D" w:rsidRDefault="001B027D" w:rsidP="00705A51">
            <w:pPr>
              <w:rPr>
                <w:rFonts w:eastAsiaTheme="minorEastAsia"/>
              </w:rPr>
            </w:pPr>
          </w:p>
        </w:tc>
      </w:tr>
      <w:tr w:rsidR="001B027D" w14:paraId="65E70756" w14:textId="77777777" w:rsidTr="00705A51">
        <w:tc>
          <w:tcPr>
            <w:tcW w:w="1496" w:type="dxa"/>
          </w:tcPr>
          <w:p w14:paraId="2D9B2B91" w14:textId="108DF18C" w:rsidR="001B027D" w:rsidRDefault="001B027D" w:rsidP="00705A51">
            <w:pPr>
              <w:rPr>
                <w:rFonts w:eastAsiaTheme="minorEastAsia"/>
              </w:rPr>
            </w:pPr>
          </w:p>
        </w:tc>
        <w:tc>
          <w:tcPr>
            <w:tcW w:w="1739" w:type="dxa"/>
          </w:tcPr>
          <w:p w14:paraId="34E3274D" w14:textId="03528A3D" w:rsidR="001B027D" w:rsidRDefault="001B027D" w:rsidP="00705A51">
            <w:pPr>
              <w:rPr>
                <w:rFonts w:eastAsiaTheme="minorEastAsia"/>
              </w:rPr>
            </w:pPr>
          </w:p>
        </w:tc>
        <w:tc>
          <w:tcPr>
            <w:tcW w:w="6480" w:type="dxa"/>
          </w:tcPr>
          <w:p w14:paraId="096795B5" w14:textId="5EE7F298" w:rsidR="001B027D" w:rsidRDefault="001B027D" w:rsidP="00705A51">
            <w:pPr>
              <w:rPr>
                <w:rFonts w:eastAsiaTheme="minorEastAsia"/>
                <w:highlight w:val="yellow"/>
              </w:rPr>
            </w:pPr>
          </w:p>
        </w:tc>
      </w:tr>
      <w:tr w:rsidR="001B027D" w14:paraId="053BF6F7" w14:textId="77777777" w:rsidTr="00705A51">
        <w:tc>
          <w:tcPr>
            <w:tcW w:w="1496" w:type="dxa"/>
          </w:tcPr>
          <w:p w14:paraId="6B114C20" w14:textId="1894162F" w:rsidR="001B027D" w:rsidRDefault="001B027D" w:rsidP="00705A51">
            <w:pPr>
              <w:rPr>
                <w:rFonts w:eastAsiaTheme="minorEastAsia"/>
                <w:lang w:eastAsia="sv-SE"/>
              </w:rPr>
            </w:pPr>
          </w:p>
        </w:tc>
        <w:tc>
          <w:tcPr>
            <w:tcW w:w="1739" w:type="dxa"/>
          </w:tcPr>
          <w:p w14:paraId="11A25852" w14:textId="10834FAB" w:rsidR="001B027D" w:rsidRDefault="001B027D" w:rsidP="00705A51">
            <w:pPr>
              <w:rPr>
                <w:rFonts w:eastAsiaTheme="minorEastAsia"/>
                <w:lang w:val="en-US"/>
              </w:rPr>
            </w:pPr>
          </w:p>
        </w:tc>
        <w:tc>
          <w:tcPr>
            <w:tcW w:w="6480" w:type="dxa"/>
          </w:tcPr>
          <w:p w14:paraId="1C22FC76" w14:textId="307841DC" w:rsidR="001B027D" w:rsidRDefault="001B027D" w:rsidP="00705A51">
            <w:pPr>
              <w:rPr>
                <w:rFonts w:eastAsiaTheme="minorEastAsia"/>
                <w:lang w:val="en-US"/>
              </w:rPr>
            </w:pPr>
          </w:p>
        </w:tc>
      </w:tr>
      <w:tr w:rsidR="001B027D" w14:paraId="16A04AB8" w14:textId="77777777" w:rsidTr="00705A51">
        <w:tc>
          <w:tcPr>
            <w:tcW w:w="1496" w:type="dxa"/>
          </w:tcPr>
          <w:p w14:paraId="687E08C4" w14:textId="7B52C92F" w:rsidR="001B027D" w:rsidRDefault="001B027D" w:rsidP="00705A51">
            <w:pPr>
              <w:rPr>
                <w:lang w:eastAsia="sv-SE"/>
              </w:rPr>
            </w:pPr>
          </w:p>
        </w:tc>
        <w:tc>
          <w:tcPr>
            <w:tcW w:w="1739" w:type="dxa"/>
          </w:tcPr>
          <w:p w14:paraId="46233965" w14:textId="1A243D5D" w:rsidR="001B027D" w:rsidRDefault="001B027D" w:rsidP="00705A51">
            <w:pPr>
              <w:rPr>
                <w:lang w:eastAsia="sv-SE"/>
              </w:rPr>
            </w:pPr>
          </w:p>
        </w:tc>
        <w:tc>
          <w:tcPr>
            <w:tcW w:w="6480" w:type="dxa"/>
          </w:tcPr>
          <w:p w14:paraId="34680BFA" w14:textId="40550EC4" w:rsidR="001B027D" w:rsidRDefault="001B027D" w:rsidP="00705A51">
            <w:pPr>
              <w:rPr>
                <w:lang w:eastAsia="sv-SE"/>
              </w:rPr>
            </w:pPr>
          </w:p>
        </w:tc>
      </w:tr>
      <w:tr w:rsidR="001B027D" w14:paraId="056AD052" w14:textId="77777777" w:rsidTr="00705A51">
        <w:tc>
          <w:tcPr>
            <w:tcW w:w="1496" w:type="dxa"/>
            <w:tcBorders>
              <w:top w:val="single" w:sz="4" w:space="0" w:color="auto"/>
              <w:left w:val="single" w:sz="4" w:space="0" w:color="auto"/>
              <w:bottom w:val="single" w:sz="4" w:space="0" w:color="auto"/>
              <w:right w:val="single" w:sz="4" w:space="0" w:color="auto"/>
            </w:tcBorders>
          </w:tcPr>
          <w:p w14:paraId="1E5F209B" w14:textId="66629877" w:rsidR="001B027D" w:rsidRDefault="001B027D" w:rsidP="00705A51">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427290C8" w14:textId="565A6F09" w:rsidR="001B027D" w:rsidRDefault="001B027D" w:rsidP="00705A51">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40292485" w14:textId="31FD1D51" w:rsidR="001B027D" w:rsidRDefault="001B027D" w:rsidP="00705A51">
            <w:pPr>
              <w:rPr>
                <w:rFonts w:eastAsia="PMingLiU"/>
                <w:lang w:val="en-US" w:eastAsia="zh-TW"/>
              </w:rPr>
            </w:pPr>
          </w:p>
        </w:tc>
      </w:tr>
      <w:tr w:rsidR="001B027D" w14:paraId="4CE416FF" w14:textId="77777777" w:rsidTr="00705A51">
        <w:tc>
          <w:tcPr>
            <w:tcW w:w="1496" w:type="dxa"/>
          </w:tcPr>
          <w:p w14:paraId="6DC690A2" w14:textId="4FFC7BF9" w:rsidR="001B027D" w:rsidRDefault="001B027D" w:rsidP="00705A51">
            <w:pPr>
              <w:rPr>
                <w:rFonts w:eastAsia="宋体"/>
                <w:lang w:val="en-US"/>
              </w:rPr>
            </w:pPr>
          </w:p>
        </w:tc>
        <w:tc>
          <w:tcPr>
            <w:tcW w:w="1739" w:type="dxa"/>
          </w:tcPr>
          <w:p w14:paraId="75A7958D" w14:textId="1A79DC13" w:rsidR="001B027D" w:rsidRDefault="001B027D" w:rsidP="00705A51">
            <w:pPr>
              <w:rPr>
                <w:rFonts w:eastAsia="宋体"/>
                <w:lang w:val="en-US"/>
              </w:rPr>
            </w:pPr>
          </w:p>
        </w:tc>
        <w:tc>
          <w:tcPr>
            <w:tcW w:w="6480" w:type="dxa"/>
          </w:tcPr>
          <w:p w14:paraId="3921486C" w14:textId="6F7FF228" w:rsidR="001B027D" w:rsidRDefault="001B027D" w:rsidP="00705A51">
            <w:pPr>
              <w:rPr>
                <w:rFonts w:eastAsia="宋体"/>
                <w:lang w:val="en-US"/>
              </w:rPr>
            </w:pPr>
          </w:p>
        </w:tc>
      </w:tr>
    </w:tbl>
    <w:p w14:paraId="0A7B7AB7" w14:textId="58210E17" w:rsidR="005843DF" w:rsidRDefault="005843DF" w:rsidP="005843DF">
      <w:pPr>
        <w:pStyle w:val="2"/>
      </w:pPr>
      <w:r>
        <w:t>Contribution input</w:t>
      </w:r>
    </w:p>
    <w:p w14:paraId="2992E22D" w14:textId="69C04C2E" w:rsidR="004C2F31" w:rsidRDefault="00FC3185" w:rsidP="000B7101">
      <w:r>
        <w:t>In [Post116bis-e][109] discussion</w:t>
      </w:r>
      <w:r w:rsidR="009E3A38">
        <w:t>, a number of open issues have been listed as “for contribution”.</w:t>
      </w:r>
      <w:r w:rsidR="002F52DF">
        <w:t xml:space="preserve"> Based on company input, several of these issues seem to have </w:t>
      </w:r>
      <w:r w:rsidR="00C007C3">
        <w:t>aligned</w:t>
      </w:r>
      <w:r w:rsidR="00AF45F6">
        <w:t xml:space="preserve"> </w:t>
      </w:r>
      <w:r w:rsidR="0014250A">
        <w:t>proposals</w:t>
      </w:r>
      <w:r w:rsidR="00BC2CFE">
        <w:t xml:space="preserve"> and </w:t>
      </w:r>
      <w:r w:rsidR="00D72D1F">
        <w:t>may be potentially agreeable</w:t>
      </w:r>
      <w:r w:rsidR="00D501AB">
        <w:t xml:space="preserve">. </w:t>
      </w:r>
    </w:p>
    <w:p w14:paraId="4CDA817D" w14:textId="71B97A17" w:rsidR="000B7101" w:rsidRDefault="00D501AB" w:rsidP="000B7101">
      <w:r w:rsidRPr="004C2F31">
        <w:rPr>
          <w:b/>
          <w:bCs/>
          <w:u w:val="single"/>
        </w:rPr>
        <w:t>Note:</w:t>
      </w:r>
      <w:r>
        <w:t xml:space="preserve"> </w:t>
      </w:r>
      <w:r w:rsidR="001658BE">
        <w:t>To improve readability, p</w:t>
      </w:r>
      <w:r>
        <w:t xml:space="preserve">roposals </w:t>
      </w:r>
      <w:r w:rsidR="00DC7CC9">
        <w:t xml:space="preserve">relevant </w:t>
      </w:r>
      <w:r>
        <w:t xml:space="preserve">to each </w:t>
      </w:r>
      <w:r w:rsidR="0015435B">
        <w:t xml:space="preserve">open </w:t>
      </w:r>
      <w:r>
        <w:t xml:space="preserve">issue have been </w:t>
      </w:r>
      <w:r w:rsidR="002E196F">
        <w:t>included</w:t>
      </w:r>
      <w:r>
        <w:t xml:space="preserve"> in </w:t>
      </w:r>
      <w:r w:rsidR="00222B73">
        <w:t xml:space="preserve">an </w:t>
      </w:r>
      <w:r>
        <w:t>Annex</w:t>
      </w:r>
      <w:r w:rsidR="00C93AAA">
        <w:t>.</w:t>
      </w:r>
    </w:p>
    <w:p w14:paraId="392EBE18" w14:textId="6F18BA91" w:rsidR="00AF45F6" w:rsidRDefault="006843DE" w:rsidP="00AF45F6">
      <w:pPr>
        <w:pStyle w:val="3"/>
      </w:pPr>
      <w:r w:rsidRPr="006843DE">
        <w:rPr>
          <w:b/>
          <w:bCs/>
        </w:rPr>
        <w:t>OI</w:t>
      </w:r>
      <w:r>
        <w:rPr>
          <w:b/>
          <w:bCs/>
        </w:rPr>
        <w:t xml:space="preserve"> </w:t>
      </w:r>
      <w:r w:rsidRPr="006843DE">
        <w:rPr>
          <w:b/>
          <w:bCs/>
        </w:rPr>
        <w:t xml:space="preserve">15: </w:t>
      </w:r>
      <w:r w:rsidR="00AF45F6" w:rsidRPr="00AF45F6">
        <w:t>Repetition transmission based HARQ retransmission</w:t>
      </w:r>
    </w:p>
    <w:p w14:paraId="5C682E31" w14:textId="50D50B22" w:rsidR="00CB266E" w:rsidRDefault="00E779B8" w:rsidP="003802CE">
      <w:pPr>
        <w:rPr>
          <w:rFonts w:eastAsia="等线" w:cs="Arial"/>
          <w:lang w:eastAsia="en-US"/>
        </w:rPr>
      </w:pPr>
      <w:r w:rsidRPr="006843DE">
        <w:t>Open issue 15 discusse</w:t>
      </w:r>
      <w:r w:rsidR="005035D2">
        <w:t>s</w:t>
      </w:r>
      <w:r w:rsidR="00867669" w:rsidRPr="006843DE">
        <w:rPr>
          <w:rFonts w:eastAsia="等线" w:cs="Arial"/>
          <w:lang w:eastAsia="en-US"/>
        </w:rPr>
        <w:t xml:space="preserve"> whether repetition transmission based HARQ retransmission is always allowed and is explicitly indicated</w:t>
      </w:r>
      <w:r w:rsidR="00867669">
        <w:rPr>
          <w:rFonts w:eastAsia="等线" w:cs="Arial"/>
          <w:lang w:eastAsia="en-US"/>
        </w:rPr>
        <w:t xml:space="preserve"> via DCI or semi-statically with RRC signalling (as in legacy).</w:t>
      </w:r>
      <w:r w:rsidR="008E759B">
        <w:rPr>
          <w:rFonts w:eastAsia="等线" w:cs="Arial"/>
          <w:lang w:eastAsia="en-US"/>
        </w:rPr>
        <w:t xml:space="preserve"> This aspect was addressed </w:t>
      </w:r>
      <w:r w:rsidR="002F6A3E">
        <w:rPr>
          <w:rFonts w:eastAsia="等线" w:cs="Arial"/>
          <w:lang w:eastAsia="en-US"/>
        </w:rPr>
        <w:t>via</w:t>
      </w:r>
      <w:r w:rsidR="008E759B">
        <w:rPr>
          <w:rFonts w:eastAsia="等线" w:cs="Arial"/>
          <w:lang w:eastAsia="en-US"/>
        </w:rPr>
        <w:t xml:space="preserve"> </w:t>
      </w:r>
      <w:r w:rsidR="00655396">
        <w:rPr>
          <w:rFonts w:eastAsia="等线" w:cs="Arial"/>
          <w:lang w:eastAsia="en-US"/>
        </w:rPr>
        <w:t>contribut</w:t>
      </w:r>
      <w:r w:rsidR="00C7071A">
        <w:rPr>
          <w:rFonts w:eastAsia="等线" w:cs="Arial"/>
          <w:lang w:eastAsia="en-US"/>
        </w:rPr>
        <w:t>ion</w:t>
      </w:r>
      <w:r w:rsidR="002F6A3E">
        <w:rPr>
          <w:rFonts w:eastAsia="等线" w:cs="Arial"/>
          <w:lang w:eastAsia="en-US"/>
        </w:rPr>
        <w:t>,</w:t>
      </w:r>
      <w:r w:rsidR="00987CE0">
        <w:rPr>
          <w:rFonts w:eastAsia="等线" w:cs="Arial"/>
          <w:lang w:eastAsia="en-US"/>
        </w:rPr>
        <w:t xml:space="preserve"> where </w:t>
      </w:r>
      <w:r w:rsidR="00141AB3">
        <w:rPr>
          <w:rFonts w:eastAsia="等线" w:cs="Arial"/>
          <w:lang w:eastAsia="en-US"/>
        </w:rPr>
        <w:t xml:space="preserve">all </w:t>
      </w:r>
      <w:r w:rsidR="00305356">
        <w:rPr>
          <w:rFonts w:eastAsia="等线" w:cs="Arial"/>
          <w:lang w:eastAsia="en-US"/>
        </w:rPr>
        <w:t xml:space="preserve">contributing </w:t>
      </w:r>
      <w:r w:rsidR="00141AB3">
        <w:rPr>
          <w:rFonts w:eastAsia="等线" w:cs="Arial"/>
          <w:lang w:eastAsia="en-US"/>
        </w:rPr>
        <w:t xml:space="preserve">companies </w:t>
      </w:r>
      <w:r w:rsidR="002A12BC">
        <w:rPr>
          <w:rFonts w:eastAsia="等线" w:cs="Arial"/>
          <w:lang w:eastAsia="en-US"/>
        </w:rPr>
        <w:t>[</w:t>
      </w:r>
      <w:r w:rsidR="00CB266E">
        <w:rPr>
          <w:rFonts w:eastAsia="等线" w:cs="Arial"/>
          <w:lang w:eastAsia="en-US"/>
        </w:rPr>
        <w:t>1, 9, 10, 12, 14, 17, 21</w:t>
      </w:r>
      <w:r w:rsidR="002A12BC">
        <w:rPr>
          <w:rFonts w:eastAsia="等线" w:cs="Arial"/>
          <w:lang w:eastAsia="en-US"/>
        </w:rPr>
        <w:t xml:space="preserve">] </w:t>
      </w:r>
      <w:r w:rsidR="00326328">
        <w:rPr>
          <w:rFonts w:eastAsia="等线" w:cs="Arial"/>
          <w:lang w:eastAsia="en-US"/>
        </w:rPr>
        <w:t>propose</w:t>
      </w:r>
      <w:r w:rsidR="00141AB3">
        <w:rPr>
          <w:rFonts w:eastAsia="等线" w:cs="Arial"/>
          <w:lang w:eastAsia="en-US"/>
        </w:rPr>
        <w:t xml:space="preserve"> to revise previous agreement to</w:t>
      </w:r>
      <w:r w:rsidR="002D34E0">
        <w:rPr>
          <w:rFonts w:eastAsia="等线" w:cs="Arial"/>
          <w:lang w:eastAsia="en-US"/>
        </w:rPr>
        <w:t xml:space="preserve"> </w:t>
      </w:r>
      <w:r w:rsidR="00141AB3">
        <w:rPr>
          <w:rFonts w:eastAsia="等线" w:cs="Arial"/>
          <w:lang w:eastAsia="en-US"/>
        </w:rPr>
        <w:t xml:space="preserve"> include “</w:t>
      </w:r>
      <w:r w:rsidR="002D34E0" w:rsidRPr="008B12CB">
        <w:rPr>
          <w:rFonts w:eastAsia="等线" w:cs="Arial"/>
          <w:i/>
          <w:iCs/>
          <w:lang w:eastAsia="en-US"/>
        </w:rPr>
        <w:t>or semi-statically</w:t>
      </w:r>
      <w:r w:rsidR="00F066A0" w:rsidRPr="008B12CB">
        <w:rPr>
          <w:rFonts w:eastAsia="等线" w:cs="Arial"/>
          <w:i/>
          <w:iCs/>
          <w:lang w:eastAsia="en-US"/>
        </w:rPr>
        <w:t xml:space="preserve"> via RRC signalling</w:t>
      </w:r>
      <w:r w:rsidR="00141AB3">
        <w:rPr>
          <w:rFonts w:eastAsia="等线" w:cs="Arial"/>
          <w:lang w:eastAsia="en-US"/>
        </w:rPr>
        <w:t>”</w:t>
      </w:r>
      <w:r w:rsidR="00F066A0">
        <w:rPr>
          <w:rFonts w:eastAsia="等线" w:cs="Arial"/>
          <w:lang w:eastAsia="en-US"/>
        </w:rPr>
        <w:t>.</w:t>
      </w:r>
    </w:p>
    <w:p w14:paraId="0FBA8BD5" w14:textId="7136FEF9" w:rsidR="00792556" w:rsidRDefault="00792556" w:rsidP="00792556">
      <w:pPr>
        <w:ind w:left="1440" w:hanging="1440"/>
        <w:rPr>
          <w:b/>
          <w:bCs/>
        </w:rPr>
      </w:pPr>
      <w:r>
        <w:rPr>
          <w:b/>
          <w:bCs/>
        </w:rPr>
        <w:t>Question 3)</w:t>
      </w:r>
      <w:r>
        <w:rPr>
          <w:b/>
          <w:bCs/>
        </w:rPr>
        <w:tab/>
        <w:t>Do you agree with the following proposal</w:t>
      </w:r>
      <w:r w:rsidR="001F3DEC">
        <w:rPr>
          <w:b/>
          <w:bCs/>
        </w:rPr>
        <w:t xml:space="preserve"> </w:t>
      </w:r>
      <w:r w:rsidR="00494821">
        <w:rPr>
          <w:b/>
          <w:bCs/>
        </w:rPr>
        <w:t>(</w:t>
      </w:r>
      <w:r w:rsidR="001F3DEC">
        <w:rPr>
          <w:b/>
          <w:bCs/>
        </w:rPr>
        <w:t xml:space="preserve">which </w:t>
      </w:r>
      <w:r w:rsidR="0078106E">
        <w:rPr>
          <w:b/>
          <w:bCs/>
        </w:rPr>
        <w:t>revis</w:t>
      </w:r>
      <w:r w:rsidR="001F3DEC">
        <w:rPr>
          <w:b/>
          <w:bCs/>
        </w:rPr>
        <w:t>es</w:t>
      </w:r>
      <w:r>
        <w:rPr>
          <w:b/>
          <w:bCs/>
        </w:rPr>
        <w:t xml:space="preserve"> previous agreement</w:t>
      </w:r>
      <w:r w:rsidR="00494821">
        <w:rPr>
          <w:b/>
          <w:bCs/>
        </w:rPr>
        <w:t xml:space="preserve"> from RAN2#114e)</w:t>
      </w:r>
      <w:r>
        <w:rPr>
          <w:b/>
          <w:bCs/>
        </w:rPr>
        <w:t>?</w:t>
      </w:r>
    </w:p>
    <w:p w14:paraId="0293280D" w14:textId="135B58F0" w:rsidR="00792556" w:rsidRPr="0012697B" w:rsidRDefault="00792556" w:rsidP="00792556">
      <w:pPr>
        <w:ind w:left="576"/>
        <w:rPr>
          <w:rFonts w:ascii="Calibri" w:hAnsi="Calibri"/>
          <w:b/>
          <w:bCs/>
          <w:i/>
          <w:iCs/>
          <w:lang w:val="en-US"/>
        </w:rPr>
      </w:pPr>
      <w:r>
        <w:rPr>
          <w:b/>
          <w:bCs/>
          <w:i/>
          <w:iCs/>
        </w:rPr>
        <w:t>“</w:t>
      </w:r>
      <w:r w:rsidRPr="0012697B">
        <w:rPr>
          <w:b/>
          <w:bCs/>
          <w:i/>
          <w:iCs/>
        </w:rPr>
        <w:t>Proposal:</w:t>
      </w:r>
      <w:r>
        <w:rPr>
          <w:b/>
          <w:bCs/>
          <w:i/>
          <w:iCs/>
        </w:rPr>
        <w:t xml:space="preserve"> </w:t>
      </w:r>
      <w:r w:rsidR="00543BE8" w:rsidRPr="00543BE8">
        <w:rPr>
          <w:b/>
          <w:bCs/>
          <w:i/>
          <w:iCs/>
        </w:rPr>
        <w:t xml:space="preserve">Repetition transmission based HARQ retransmission is always allowed and is explicitly indicated via DCI </w:t>
      </w:r>
      <w:r w:rsidR="00543BE8" w:rsidRPr="00C86998">
        <w:rPr>
          <w:b/>
          <w:bCs/>
          <w:i/>
          <w:iCs/>
          <w:color w:val="FF0000"/>
        </w:rPr>
        <w:t xml:space="preserve">or semi-statically </w:t>
      </w:r>
      <w:r w:rsidR="00F066A0" w:rsidRPr="00C86998">
        <w:rPr>
          <w:b/>
          <w:bCs/>
          <w:i/>
          <w:iCs/>
          <w:color w:val="FF0000"/>
        </w:rPr>
        <w:t>via</w:t>
      </w:r>
      <w:r w:rsidR="00543BE8" w:rsidRPr="00C86998">
        <w:rPr>
          <w:b/>
          <w:bCs/>
          <w:i/>
          <w:iCs/>
          <w:color w:val="FF0000"/>
        </w:rPr>
        <w:t xml:space="preserve"> RRC signalling </w:t>
      </w:r>
      <w:r w:rsidR="00543BE8" w:rsidRPr="00543BE8">
        <w:rPr>
          <w:b/>
          <w:bCs/>
          <w:i/>
          <w:iCs/>
        </w:rPr>
        <w:t>(as in legacy).</w:t>
      </w:r>
      <w:r w:rsidR="00DD65BD" w:rsidRPr="00543BE8">
        <w:rPr>
          <w:b/>
          <w:bCs/>
          <w:i/>
          <w:iCs/>
          <w:sz w:val="22"/>
          <w:szCs w:val="22"/>
        </w:rPr>
        <w:t>”</w:t>
      </w:r>
    </w:p>
    <w:tbl>
      <w:tblPr>
        <w:tblStyle w:val="ad"/>
        <w:tblW w:w="9715" w:type="dxa"/>
        <w:tblLayout w:type="fixed"/>
        <w:tblLook w:val="04A0" w:firstRow="1" w:lastRow="0" w:firstColumn="1" w:lastColumn="0" w:noHBand="0" w:noVBand="1"/>
      </w:tblPr>
      <w:tblGrid>
        <w:gridCol w:w="1496"/>
        <w:gridCol w:w="1739"/>
        <w:gridCol w:w="6480"/>
      </w:tblGrid>
      <w:tr w:rsidR="00292E75" w14:paraId="2AE8DFF8" w14:textId="77777777" w:rsidTr="00705A51">
        <w:tc>
          <w:tcPr>
            <w:tcW w:w="1496" w:type="dxa"/>
            <w:shd w:val="clear" w:color="auto" w:fill="E7E6E6" w:themeFill="background2"/>
          </w:tcPr>
          <w:p w14:paraId="17F1349A" w14:textId="77777777" w:rsidR="00292E75" w:rsidRDefault="00292E75" w:rsidP="00705A51">
            <w:pPr>
              <w:jc w:val="center"/>
              <w:rPr>
                <w:b/>
                <w:lang w:eastAsia="sv-SE"/>
              </w:rPr>
            </w:pPr>
            <w:r>
              <w:rPr>
                <w:b/>
                <w:lang w:eastAsia="sv-SE"/>
              </w:rPr>
              <w:t>Company</w:t>
            </w:r>
          </w:p>
        </w:tc>
        <w:tc>
          <w:tcPr>
            <w:tcW w:w="1739" w:type="dxa"/>
            <w:shd w:val="clear" w:color="auto" w:fill="E7E6E6" w:themeFill="background2"/>
          </w:tcPr>
          <w:p w14:paraId="1B7BA6A1" w14:textId="77777777" w:rsidR="00292E75" w:rsidRDefault="00292E75" w:rsidP="00705A51">
            <w:pPr>
              <w:jc w:val="center"/>
              <w:rPr>
                <w:b/>
                <w:lang w:eastAsia="sv-SE"/>
              </w:rPr>
            </w:pPr>
            <w:r>
              <w:rPr>
                <w:b/>
                <w:lang w:eastAsia="sv-SE"/>
              </w:rPr>
              <w:t>Agree/Disagree</w:t>
            </w:r>
          </w:p>
        </w:tc>
        <w:tc>
          <w:tcPr>
            <w:tcW w:w="6480" w:type="dxa"/>
            <w:shd w:val="clear" w:color="auto" w:fill="E7E6E6" w:themeFill="background2"/>
          </w:tcPr>
          <w:p w14:paraId="71B43F2F" w14:textId="77777777" w:rsidR="00292E75" w:rsidRDefault="00292E75" w:rsidP="00705A51">
            <w:pPr>
              <w:jc w:val="center"/>
              <w:rPr>
                <w:b/>
                <w:i/>
                <w:iCs/>
                <w:lang w:eastAsia="sv-SE"/>
              </w:rPr>
            </w:pPr>
            <w:r>
              <w:rPr>
                <w:b/>
                <w:lang w:eastAsia="sv-SE"/>
              </w:rPr>
              <w:t xml:space="preserve">Additional comments </w:t>
            </w:r>
          </w:p>
        </w:tc>
      </w:tr>
      <w:tr w:rsidR="00292E75" w14:paraId="02BCB830" w14:textId="77777777" w:rsidTr="00705A51">
        <w:tc>
          <w:tcPr>
            <w:tcW w:w="1496" w:type="dxa"/>
          </w:tcPr>
          <w:p w14:paraId="42E4E42B" w14:textId="057E3004" w:rsidR="00292E75" w:rsidRDefault="00EB4331" w:rsidP="00705A51">
            <w:pPr>
              <w:rPr>
                <w:rFonts w:eastAsiaTheme="minorEastAsia"/>
              </w:rPr>
            </w:pPr>
            <w:r>
              <w:rPr>
                <w:rFonts w:eastAsiaTheme="minorEastAsia" w:hint="eastAsia"/>
              </w:rPr>
              <w:t>O</w:t>
            </w:r>
            <w:r>
              <w:rPr>
                <w:rFonts w:eastAsiaTheme="minorEastAsia"/>
              </w:rPr>
              <w:t>PPO</w:t>
            </w:r>
          </w:p>
        </w:tc>
        <w:tc>
          <w:tcPr>
            <w:tcW w:w="1739" w:type="dxa"/>
          </w:tcPr>
          <w:p w14:paraId="62120C80" w14:textId="5A79FEAD" w:rsidR="00292E75" w:rsidRDefault="00EB4331" w:rsidP="00705A51">
            <w:pPr>
              <w:rPr>
                <w:rFonts w:eastAsiaTheme="minorEastAsia"/>
              </w:rPr>
            </w:pPr>
            <w:r>
              <w:rPr>
                <w:rFonts w:eastAsiaTheme="minorEastAsia" w:hint="eastAsia"/>
              </w:rPr>
              <w:t>A</w:t>
            </w:r>
            <w:r>
              <w:rPr>
                <w:rFonts w:eastAsiaTheme="minorEastAsia"/>
              </w:rPr>
              <w:t>gree</w:t>
            </w:r>
          </w:p>
        </w:tc>
        <w:tc>
          <w:tcPr>
            <w:tcW w:w="6480" w:type="dxa"/>
          </w:tcPr>
          <w:p w14:paraId="69768442" w14:textId="77777777" w:rsidR="00292E75" w:rsidRDefault="00292E75" w:rsidP="00705A51">
            <w:pPr>
              <w:rPr>
                <w:rFonts w:eastAsiaTheme="minorEastAsia"/>
                <w:highlight w:val="yellow"/>
              </w:rPr>
            </w:pPr>
          </w:p>
        </w:tc>
      </w:tr>
      <w:tr w:rsidR="00292E75" w14:paraId="39668BFD" w14:textId="77777777" w:rsidTr="00705A51">
        <w:tc>
          <w:tcPr>
            <w:tcW w:w="1496" w:type="dxa"/>
          </w:tcPr>
          <w:p w14:paraId="1CF2C59B" w14:textId="77777777" w:rsidR="00292E75" w:rsidRDefault="00292E75" w:rsidP="00705A51">
            <w:pPr>
              <w:rPr>
                <w:rFonts w:eastAsiaTheme="minorEastAsia"/>
              </w:rPr>
            </w:pPr>
          </w:p>
        </w:tc>
        <w:tc>
          <w:tcPr>
            <w:tcW w:w="1739" w:type="dxa"/>
          </w:tcPr>
          <w:p w14:paraId="28939FAF" w14:textId="77777777" w:rsidR="00292E75" w:rsidRDefault="00292E75" w:rsidP="00705A51">
            <w:pPr>
              <w:rPr>
                <w:rFonts w:eastAsiaTheme="minorEastAsia"/>
              </w:rPr>
            </w:pPr>
          </w:p>
        </w:tc>
        <w:tc>
          <w:tcPr>
            <w:tcW w:w="6480" w:type="dxa"/>
          </w:tcPr>
          <w:p w14:paraId="4261B4EC" w14:textId="77777777" w:rsidR="00292E75" w:rsidRDefault="00292E75" w:rsidP="00705A51">
            <w:pPr>
              <w:rPr>
                <w:rFonts w:eastAsiaTheme="minorEastAsia"/>
                <w:lang w:val="en-US"/>
              </w:rPr>
            </w:pPr>
          </w:p>
        </w:tc>
      </w:tr>
      <w:tr w:rsidR="00292E75" w14:paraId="66E279F5" w14:textId="77777777" w:rsidTr="00705A51">
        <w:tc>
          <w:tcPr>
            <w:tcW w:w="1496" w:type="dxa"/>
          </w:tcPr>
          <w:p w14:paraId="2E1542FA" w14:textId="77777777" w:rsidR="00292E75" w:rsidRDefault="00292E75" w:rsidP="00705A51">
            <w:pPr>
              <w:rPr>
                <w:rFonts w:eastAsia="Malgun Gothic"/>
                <w:lang w:eastAsia="ko-KR"/>
              </w:rPr>
            </w:pPr>
          </w:p>
        </w:tc>
        <w:tc>
          <w:tcPr>
            <w:tcW w:w="1739" w:type="dxa"/>
          </w:tcPr>
          <w:p w14:paraId="00B7310A" w14:textId="77777777" w:rsidR="00292E75" w:rsidRDefault="00292E75" w:rsidP="00705A51">
            <w:pPr>
              <w:rPr>
                <w:rFonts w:eastAsia="Malgun Gothic"/>
                <w:lang w:eastAsia="ko-KR"/>
              </w:rPr>
            </w:pPr>
          </w:p>
        </w:tc>
        <w:tc>
          <w:tcPr>
            <w:tcW w:w="6480" w:type="dxa"/>
          </w:tcPr>
          <w:p w14:paraId="0EE0F34D" w14:textId="77777777" w:rsidR="00292E75" w:rsidRDefault="00292E75" w:rsidP="00705A51">
            <w:pPr>
              <w:rPr>
                <w:rFonts w:eastAsia="Malgun Gothic"/>
                <w:highlight w:val="yellow"/>
                <w:lang w:eastAsia="ko-KR"/>
              </w:rPr>
            </w:pPr>
          </w:p>
        </w:tc>
      </w:tr>
      <w:tr w:rsidR="00292E75" w14:paraId="3595D01B" w14:textId="77777777" w:rsidTr="00705A51">
        <w:tc>
          <w:tcPr>
            <w:tcW w:w="1496" w:type="dxa"/>
          </w:tcPr>
          <w:p w14:paraId="196D9F0F" w14:textId="77777777" w:rsidR="00292E75" w:rsidRDefault="00292E75" w:rsidP="00705A51">
            <w:pPr>
              <w:rPr>
                <w:rFonts w:eastAsiaTheme="minorEastAsia"/>
              </w:rPr>
            </w:pPr>
          </w:p>
        </w:tc>
        <w:tc>
          <w:tcPr>
            <w:tcW w:w="1739" w:type="dxa"/>
          </w:tcPr>
          <w:p w14:paraId="1D7BC596" w14:textId="77777777" w:rsidR="00292E75" w:rsidRDefault="00292E75" w:rsidP="00705A51">
            <w:pPr>
              <w:rPr>
                <w:rFonts w:eastAsiaTheme="minorEastAsia"/>
              </w:rPr>
            </w:pPr>
          </w:p>
        </w:tc>
        <w:tc>
          <w:tcPr>
            <w:tcW w:w="6480" w:type="dxa"/>
          </w:tcPr>
          <w:p w14:paraId="3057DBBE" w14:textId="77777777" w:rsidR="00292E75" w:rsidRDefault="00292E75" w:rsidP="00705A51">
            <w:pPr>
              <w:rPr>
                <w:rFonts w:eastAsiaTheme="minorEastAsia"/>
                <w:highlight w:val="yellow"/>
              </w:rPr>
            </w:pPr>
          </w:p>
        </w:tc>
      </w:tr>
      <w:tr w:rsidR="00292E75" w14:paraId="6CCA3CAB" w14:textId="77777777" w:rsidTr="00705A51">
        <w:tc>
          <w:tcPr>
            <w:tcW w:w="1496" w:type="dxa"/>
          </w:tcPr>
          <w:p w14:paraId="4F5D6B9B" w14:textId="77777777" w:rsidR="00292E75" w:rsidRDefault="00292E75" w:rsidP="00705A51">
            <w:pPr>
              <w:rPr>
                <w:rFonts w:eastAsiaTheme="minorEastAsia"/>
              </w:rPr>
            </w:pPr>
          </w:p>
        </w:tc>
        <w:tc>
          <w:tcPr>
            <w:tcW w:w="1739" w:type="dxa"/>
          </w:tcPr>
          <w:p w14:paraId="4DF6044E" w14:textId="77777777" w:rsidR="00292E75" w:rsidRDefault="00292E75" w:rsidP="00705A51">
            <w:pPr>
              <w:rPr>
                <w:rFonts w:eastAsiaTheme="minorEastAsia"/>
              </w:rPr>
            </w:pPr>
          </w:p>
        </w:tc>
        <w:tc>
          <w:tcPr>
            <w:tcW w:w="6480" w:type="dxa"/>
          </w:tcPr>
          <w:p w14:paraId="72100CDC" w14:textId="77777777" w:rsidR="00292E75" w:rsidRDefault="00292E75" w:rsidP="00705A51">
            <w:pPr>
              <w:rPr>
                <w:rFonts w:eastAsiaTheme="minorEastAsia"/>
              </w:rPr>
            </w:pPr>
          </w:p>
        </w:tc>
      </w:tr>
      <w:tr w:rsidR="00292E75" w14:paraId="479394A0" w14:textId="77777777" w:rsidTr="00705A51">
        <w:tc>
          <w:tcPr>
            <w:tcW w:w="1496" w:type="dxa"/>
          </w:tcPr>
          <w:p w14:paraId="258669ED" w14:textId="77777777" w:rsidR="00292E75" w:rsidRDefault="00292E75" w:rsidP="00705A51">
            <w:pPr>
              <w:rPr>
                <w:lang w:eastAsia="sv-SE"/>
              </w:rPr>
            </w:pPr>
          </w:p>
        </w:tc>
        <w:tc>
          <w:tcPr>
            <w:tcW w:w="1739" w:type="dxa"/>
          </w:tcPr>
          <w:p w14:paraId="309A820A" w14:textId="77777777" w:rsidR="00292E75" w:rsidRDefault="00292E75" w:rsidP="00705A51">
            <w:pPr>
              <w:rPr>
                <w:lang w:eastAsia="sv-SE"/>
              </w:rPr>
            </w:pPr>
          </w:p>
        </w:tc>
        <w:tc>
          <w:tcPr>
            <w:tcW w:w="6480" w:type="dxa"/>
          </w:tcPr>
          <w:p w14:paraId="327B846A" w14:textId="77777777" w:rsidR="00292E75" w:rsidRDefault="00292E75" w:rsidP="00705A51">
            <w:pPr>
              <w:rPr>
                <w:rFonts w:eastAsiaTheme="minorEastAsia"/>
              </w:rPr>
            </w:pPr>
          </w:p>
        </w:tc>
      </w:tr>
      <w:tr w:rsidR="00292E75" w14:paraId="7703CFFA" w14:textId="77777777" w:rsidTr="00705A51">
        <w:tc>
          <w:tcPr>
            <w:tcW w:w="1496" w:type="dxa"/>
          </w:tcPr>
          <w:p w14:paraId="03B987DC" w14:textId="77777777" w:rsidR="00292E75" w:rsidRDefault="00292E75" w:rsidP="00705A51">
            <w:pPr>
              <w:rPr>
                <w:rFonts w:eastAsiaTheme="minorEastAsia"/>
              </w:rPr>
            </w:pPr>
          </w:p>
        </w:tc>
        <w:tc>
          <w:tcPr>
            <w:tcW w:w="1739" w:type="dxa"/>
          </w:tcPr>
          <w:p w14:paraId="7F9DAC34" w14:textId="77777777" w:rsidR="00292E75" w:rsidRDefault="00292E75" w:rsidP="00705A51">
            <w:pPr>
              <w:rPr>
                <w:rFonts w:eastAsiaTheme="minorEastAsia"/>
              </w:rPr>
            </w:pPr>
          </w:p>
        </w:tc>
        <w:tc>
          <w:tcPr>
            <w:tcW w:w="6480" w:type="dxa"/>
          </w:tcPr>
          <w:p w14:paraId="5EE44A50" w14:textId="77777777" w:rsidR="00292E75" w:rsidRDefault="00292E75" w:rsidP="00705A51">
            <w:pPr>
              <w:rPr>
                <w:rFonts w:eastAsiaTheme="minorEastAsia"/>
                <w:highlight w:val="yellow"/>
              </w:rPr>
            </w:pPr>
          </w:p>
        </w:tc>
      </w:tr>
      <w:tr w:rsidR="00292E75" w14:paraId="583325B8" w14:textId="77777777" w:rsidTr="00705A51">
        <w:tc>
          <w:tcPr>
            <w:tcW w:w="1496" w:type="dxa"/>
          </w:tcPr>
          <w:p w14:paraId="684E9FC1" w14:textId="77777777" w:rsidR="00292E75" w:rsidRDefault="00292E75" w:rsidP="00705A51">
            <w:pPr>
              <w:rPr>
                <w:rFonts w:eastAsiaTheme="minorEastAsia"/>
                <w:lang w:eastAsia="sv-SE"/>
              </w:rPr>
            </w:pPr>
          </w:p>
        </w:tc>
        <w:tc>
          <w:tcPr>
            <w:tcW w:w="1739" w:type="dxa"/>
          </w:tcPr>
          <w:p w14:paraId="2B53ABB8" w14:textId="77777777" w:rsidR="00292E75" w:rsidRDefault="00292E75" w:rsidP="00705A51">
            <w:pPr>
              <w:rPr>
                <w:rFonts w:eastAsiaTheme="minorEastAsia"/>
                <w:lang w:val="en-US"/>
              </w:rPr>
            </w:pPr>
          </w:p>
        </w:tc>
        <w:tc>
          <w:tcPr>
            <w:tcW w:w="6480" w:type="dxa"/>
          </w:tcPr>
          <w:p w14:paraId="43EF8E4E" w14:textId="77777777" w:rsidR="00292E75" w:rsidRDefault="00292E75" w:rsidP="00705A51">
            <w:pPr>
              <w:rPr>
                <w:rFonts w:eastAsiaTheme="minorEastAsia"/>
                <w:lang w:val="en-US"/>
              </w:rPr>
            </w:pPr>
          </w:p>
        </w:tc>
      </w:tr>
      <w:tr w:rsidR="00292E75" w14:paraId="72A1EFBD" w14:textId="77777777" w:rsidTr="00705A51">
        <w:tc>
          <w:tcPr>
            <w:tcW w:w="1496" w:type="dxa"/>
          </w:tcPr>
          <w:p w14:paraId="3D3AE673" w14:textId="77777777" w:rsidR="00292E75" w:rsidRDefault="00292E75" w:rsidP="00705A51">
            <w:pPr>
              <w:rPr>
                <w:lang w:eastAsia="sv-SE"/>
              </w:rPr>
            </w:pPr>
          </w:p>
        </w:tc>
        <w:tc>
          <w:tcPr>
            <w:tcW w:w="1739" w:type="dxa"/>
          </w:tcPr>
          <w:p w14:paraId="17A7A51E" w14:textId="77777777" w:rsidR="00292E75" w:rsidRDefault="00292E75" w:rsidP="00705A51">
            <w:pPr>
              <w:rPr>
                <w:lang w:eastAsia="sv-SE"/>
              </w:rPr>
            </w:pPr>
          </w:p>
        </w:tc>
        <w:tc>
          <w:tcPr>
            <w:tcW w:w="6480" w:type="dxa"/>
          </w:tcPr>
          <w:p w14:paraId="1576337D" w14:textId="77777777" w:rsidR="00292E75" w:rsidRDefault="00292E75" w:rsidP="00705A51">
            <w:pPr>
              <w:rPr>
                <w:lang w:eastAsia="sv-SE"/>
              </w:rPr>
            </w:pPr>
          </w:p>
        </w:tc>
      </w:tr>
      <w:tr w:rsidR="00292E75" w14:paraId="36D765EA" w14:textId="77777777" w:rsidTr="00705A51">
        <w:tc>
          <w:tcPr>
            <w:tcW w:w="1496" w:type="dxa"/>
            <w:tcBorders>
              <w:top w:val="single" w:sz="4" w:space="0" w:color="auto"/>
              <w:left w:val="single" w:sz="4" w:space="0" w:color="auto"/>
              <w:bottom w:val="single" w:sz="4" w:space="0" w:color="auto"/>
              <w:right w:val="single" w:sz="4" w:space="0" w:color="auto"/>
            </w:tcBorders>
          </w:tcPr>
          <w:p w14:paraId="497721BE" w14:textId="77777777" w:rsidR="00292E75" w:rsidRDefault="00292E75" w:rsidP="00705A51">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7A564811" w14:textId="77777777" w:rsidR="00292E75" w:rsidRDefault="00292E75" w:rsidP="00705A51">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5B17B068" w14:textId="77777777" w:rsidR="00292E75" w:rsidRDefault="00292E75" w:rsidP="00705A51">
            <w:pPr>
              <w:rPr>
                <w:rFonts w:eastAsia="PMingLiU"/>
                <w:lang w:val="en-US" w:eastAsia="zh-TW"/>
              </w:rPr>
            </w:pPr>
          </w:p>
        </w:tc>
      </w:tr>
      <w:tr w:rsidR="00292E75" w14:paraId="65C90F00" w14:textId="77777777" w:rsidTr="00705A51">
        <w:tc>
          <w:tcPr>
            <w:tcW w:w="1496" w:type="dxa"/>
          </w:tcPr>
          <w:p w14:paraId="006D9D93" w14:textId="77777777" w:rsidR="00292E75" w:rsidRDefault="00292E75" w:rsidP="00705A51">
            <w:pPr>
              <w:rPr>
                <w:rFonts w:eastAsia="宋体"/>
                <w:lang w:val="en-US"/>
              </w:rPr>
            </w:pPr>
          </w:p>
        </w:tc>
        <w:tc>
          <w:tcPr>
            <w:tcW w:w="1739" w:type="dxa"/>
          </w:tcPr>
          <w:p w14:paraId="0842C288" w14:textId="77777777" w:rsidR="00292E75" w:rsidRDefault="00292E75" w:rsidP="00705A51">
            <w:pPr>
              <w:rPr>
                <w:rFonts w:eastAsia="宋体"/>
                <w:lang w:val="en-US"/>
              </w:rPr>
            </w:pPr>
          </w:p>
        </w:tc>
        <w:tc>
          <w:tcPr>
            <w:tcW w:w="6480" w:type="dxa"/>
          </w:tcPr>
          <w:p w14:paraId="042DA2BE" w14:textId="77777777" w:rsidR="00292E75" w:rsidRDefault="00292E75" w:rsidP="00705A51">
            <w:pPr>
              <w:rPr>
                <w:rFonts w:eastAsia="宋体"/>
                <w:lang w:val="en-US"/>
              </w:rPr>
            </w:pPr>
          </w:p>
        </w:tc>
      </w:tr>
    </w:tbl>
    <w:p w14:paraId="4BDE1044" w14:textId="77777777" w:rsidR="00DD65BD" w:rsidRPr="00792556" w:rsidRDefault="00DD65BD" w:rsidP="00867669">
      <w:pPr>
        <w:rPr>
          <w:rFonts w:eastAsia="等线" w:cs="Arial"/>
          <w:lang w:val="en-US" w:eastAsia="en-US"/>
        </w:rPr>
      </w:pPr>
    </w:p>
    <w:p w14:paraId="5869536B" w14:textId="7FF18217" w:rsidR="00AF45F6" w:rsidRPr="00AF45F6" w:rsidRDefault="006843DE" w:rsidP="00AF45F6">
      <w:pPr>
        <w:pStyle w:val="3"/>
        <w:rPr>
          <w:rFonts w:eastAsia="等线"/>
          <w:lang w:eastAsia="en-US"/>
        </w:rPr>
      </w:pPr>
      <w:r w:rsidRPr="006843DE">
        <w:rPr>
          <w:b/>
          <w:bCs/>
        </w:rPr>
        <w:t>OI 16:</w:t>
      </w:r>
      <w:r>
        <w:t xml:space="preserve"> </w:t>
      </w:r>
      <w:r w:rsidR="00AF45F6">
        <w:t>D</w:t>
      </w:r>
      <w:r w:rsidR="00AF45F6" w:rsidRPr="00AF45F6">
        <w:t xml:space="preserve">etails of DRX behaviour </w:t>
      </w:r>
      <w:r w:rsidR="00AF45F6">
        <w:t>for</w:t>
      </w:r>
      <w:r w:rsidR="00AF45F6" w:rsidRPr="00AF45F6">
        <w:t xml:space="preserve"> SR </w:t>
      </w:r>
      <w:r w:rsidR="00AF45F6">
        <w:t>and</w:t>
      </w:r>
      <w:r w:rsidR="00AF45F6" w:rsidRPr="00AF45F6">
        <w:t xml:space="preserve"> CFRA</w:t>
      </w:r>
    </w:p>
    <w:p w14:paraId="556F0828" w14:textId="0DB93376" w:rsidR="00311A8E" w:rsidRPr="005D0DDE" w:rsidRDefault="00867669" w:rsidP="004E18A8">
      <w:pPr>
        <w:rPr>
          <w:rFonts w:eastAsiaTheme="minorEastAsia" w:cs="Arial"/>
          <w:sz w:val="2"/>
          <w:szCs w:val="2"/>
        </w:rPr>
      </w:pPr>
      <w:r w:rsidRPr="006843DE">
        <w:t xml:space="preserve">Open Issue 16 </w:t>
      </w:r>
      <w:r w:rsidRPr="006843DE">
        <w:rPr>
          <w:rFonts w:eastAsiaTheme="minorEastAsia" w:cs="Arial"/>
        </w:rPr>
        <w:t>discuss</w:t>
      </w:r>
      <w:r w:rsidR="00824D47" w:rsidRPr="006843DE">
        <w:rPr>
          <w:rFonts w:eastAsiaTheme="minorEastAsia" w:cs="Arial"/>
        </w:rPr>
        <w:t>e</w:t>
      </w:r>
      <w:r w:rsidR="005035D2">
        <w:rPr>
          <w:rFonts w:eastAsiaTheme="minorEastAsia" w:cs="Arial"/>
        </w:rPr>
        <w:t>s</w:t>
      </w:r>
      <w:r>
        <w:rPr>
          <w:rFonts w:eastAsiaTheme="minorEastAsia" w:cs="Arial"/>
        </w:rPr>
        <w:t xml:space="preserve"> </w:t>
      </w:r>
      <w:r w:rsidRPr="002C6B1F">
        <w:rPr>
          <w:rFonts w:eastAsiaTheme="minorEastAsia" w:cs="Arial"/>
        </w:rPr>
        <w:t>the case that a UE sends an SR, the UE enters Active time to monitor for a response after an offset time has elapsed.</w:t>
      </w:r>
      <w:r w:rsidR="00F50F70">
        <w:rPr>
          <w:rFonts w:eastAsiaTheme="minorEastAsia" w:cs="Arial"/>
        </w:rPr>
        <w:t xml:space="preserve"> </w:t>
      </w:r>
      <w:r w:rsidR="00F50F70">
        <w:rPr>
          <w:rFonts w:eastAsia="等线" w:cs="Arial"/>
          <w:lang w:eastAsia="en-US"/>
        </w:rPr>
        <w:t xml:space="preserve">This aspect was addressed </w:t>
      </w:r>
      <w:r w:rsidR="007D12A0">
        <w:rPr>
          <w:rFonts w:eastAsia="等线" w:cs="Arial"/>
          <w:lang w:eastAsia="en-US"/>
        </w:rPr>
        <w:t>via contribution</w:t>
      </w:r>
      <w:r w:rsidR="00ED4872">
        <w:rPr>
          <w:rFonts w:eastAsia="等线" w:cs="Arial"/>
          <w:lang w:eastAsia="en-US"/>
        </w:rPr>
        <w:t xml:space="preserve">, </w:t>
      </w:r>
      <w:r w:rsidR="007609EA">
        <w:rPr>
          <w:rFonts w:eastAsia="等线" w:cs="Arial"/>
          <w:lang w:eastAsia="en-US"/>
        </w:rPr>
        <w:t>where company input may be g</w:t>
      </w:r>
      <w:r w:rsidR="008F046C">
        <w:rPr>
          <w:rFonts w:eastAsia="等线" w:cs="Arial"/>
          <w:lang w:eastAsia="en-US"/>
        </w:rPr>
        <w:t>e</w:t>
      </w:r>
      <w:r w:rsidR="007609EA">
        <w:rPr>
          <w:rFonts w:eastAsia="等线" w:cs="Arial"/>
          <w:lang w:eastAsia="en-US"/>
        </w:rPr>
        <w:t xml:space="preserve">nerally classified </w:t>
      </w:r>
      <w:r w:rsidR="00650742">
        <w:rPr>
          <w:rFonts w:eastAsia="等线" w:cs="Arial"/>
          <w:lang w:eastAsia="en-US"/>
        </w:rPr>
        <w:t>in</w:t>
      </w:r>
      <w:r w:rsidR="007609EA">
        <w:rPr>
          <w:rFonts w:eastAsia="等线" w:cs="Arial"/>
          <w:lang w:eastAsia="en-US"/>
        </w:rPr>
        <w:t xml:space="preserve">to the following two </w:t>
      </w:r>
      <w:r w:rsidR="00A71BD2">
        <w:rPr>
          <w:rFonts w:eastAsia="等线" w:cs="Arial"/>
          <w:lang w:eastAsia="en-US"/>
        </w:rPr>
        <w:t>categories:</w:t>
      </w:r>
    </w:p>
    <w:p w14:paraId="1C08F8D5" w14:textId="4FCA2616" w:rsidR="005D0DDE" w:rsidRDefault="00A71BD2" w:rsidP="005D0DDE">
      <w:pPr>
        <w:rPr>
          <w:rFonts w:eastAsiaTheme="minorEastAsia" w:cs="Arial"/>
        </w:rPr>
      </w:pPr>
      <w:r w:rsidRPr="00A71BD2">
        <w:rPr>
          <w:rFonts w:eastAsiaTheme="minorEastAsia" w:cs="Arial"/>
          <w:b/>
          <w:bCs/>
        </w:rPr>
        <w:t xml:space="preserve">1) </w:t>
      </w:r>
      <w:r>
        <w:rPr>
          <w:rFonts w:eastAsiaTheme="minorEastAsia" w:cs="Arial"/>
          <w:b/>
          <w:bCs/>
        </w:rPr>
        <w:t>S</w:t>
      </w:r>
      <w:r w:rsidR="005D0DDE" w:rsidRPr="00A71BD2">
        <w:rPr>
          <w:rFonts w:eastAsiaTheme="minorEastAsia" w:cs="Arial"/>
          <w:b/>
          <w:bCs/>
        </w:rPr>
        <w:t>upport introduction of an offset</w:t>
      </w:r>
      <w:r w:rsidR="005D0DDE">
        <w:rPr>
          <w:rFonts w:eastAsiaTheme="minorEastAsia" w:cs="Arial"/>
        </w:rPr>
        <w:t xml:space="preserve"> </w:t>
      </w:r>
      <w:r w:rsidRPr="00A71BD2">
        <w:rPr>
          <w:rFonts w:eastAsiaTheme="minorEastAsia" w:cs="Arial"/>
        </w:rPr>
        <w:t>[</w:t>
      </w:r>
      <w:r w:rsidR="00D06001">
        <w:rPr>
          <w:rFonts w:eastAsiaTheme="minorEastAsia" w:cs="Arial"/>
        </w:rPr>
        <w:t>1, 8, 9, 10, 14, 15, 17, 20, 21</w:t>
      </w:r>
      <w:r w:rsidRPr="00A71BD2">
        <w:rPr>
          <w:rFonts w:eastAsiaTheme="minorEastAsia" w:cs="Arial"/>
        </w:rPr>
        <w:t>]</w:t>
      </w:r>
      <w:r>
        <w:rPr>
          <w:rFonts w:eastAsiaTheme="minorEastAsia" w:cs="Arial"/>
        </w:rPr>
        <w:t>:</w:t>
      </w:r>
    </w:p>
    <w:p w14:paraId="49EC2A9C" w14:textId="442F69B0" w:rsidR="00C33305" w:rsidRDefault="00C33305" w:rsidP="005D0DDE">
      <w:pPr>
        <w:rPr>
          <w:rFonts w:eastAsiaTheme="minorEastAsia" w:cs="Arial"/>
        </w:rPr>
      </w:pPr>
      <w:r>
        <w:rPr>
          <w:rFonts w:eastAsiaTheme="minorEastAsia" w:cs="Arial"/>
        </w:rPr>
        <w:t xml:space="preserve">Proponents of introducing an offset note that </w:t>
      </w:r>
      <w:r w:rsidR="00CC216A">
        <w:rPr>
          <w:rFonts w:eastAsiaTheme="minorEastAsia" w:cs="Arial"/>
        </w:rPr>
        <w:t>according to current specification, UE enters DRX Active time immediately upon sending an SR. Cons</w:t>
      </w:r>
      <w:r w:rsidR="00AD3844">
        <w:rPr>
          <w:rFonts w:eastAsiaTheme="minorEastAsia" w:cs="Arial"/>
        </w:rPr>
        <w:t>i</w:t>
      </w:r>
      <w:r w:rsidR="00CC216A">
        <w:rPr>
          <w:rFonts w:eastAsiaTheme="minorEastAsia" w:cs="Arial"/>
        </w:rPr>
        <w:t xml:space="preserve">dering the large RTT in NTN, </w:t>
      </w:r>
      <w:r w:rsidR="00AD3844">
        <w:rPr>
          <w:rFonts w:eastAsiaTheme="minorEastAsia" w:cs="Arial"/>
        </w:rPr>
        <w:t xml:space="preserve">it would be reasonable to delay the start of Active time to </w:t>
      </w:r>
      <w:r w:rsidR="00856EF5">
        <w:rPr>
          <w:rFonts w:eastAsiaTheme="minorEastAsia" w:cs="Arial"/>
        </w:rPr>
        <w:t xml:space="preserve">avoid unnecessary PDCCH monitoring [14] and </w:t>
      </w:r>
      <w:r w:rsidR="00AD3844">
        <w:rPr>
          <w:rFonts w:eastAsiaTheme="minorEastAsia" w:cs="Arial"/>
        </w:rPr>
        <w:t>save UE p</w:t>
      </w:r>
      <w:r w:rsidR="004A144D">
        <w:rPr>
          <w:rFonts w:eastAsiaTheme="minorEastAsia" w:cs="Arial"/>
        </w:rPr>
        <w:t xml:space="preserve">ower </w:t>
      </w:r>
      <w:r w:rsidR="00AD3844">
        <w:rPr>
          <w:rFonts w:eastAsiaTheme="minorEastAsia" w:cs="Arial"/>
        </w:rPr>
        <w:t>[1</w:t>
      </w:r>
      <w:r w:rsidR="00C8108A">
        <w:rPr>
          <w:rFonts w:eastAsiaTheme="minorEastAsia" w:cs="Arial"/>
        </w:rPr>
        <w:t>, 8</w:t>
      </w:r>
      <w:r w:rsidR="00323F64">
        <w:rPr>
          <w:rFonts w:eastAsiaTheme="minorEastAsia" w:cs="Arial"/>
        </w:rPr>
        <w:t>, 9</w:t>
      </w:r>
      <w:r w:rsidR="00856EF5">
        <w:rPr>
          <w:rFonts w:eastAsiaTheme="minorEastAsia" w:cs="Arial"/>
        </w:rPr>
        <w:t>, 10</w:t>
      </w:r>
      <w:r w:rsidR="00C8108A">
        <w:rPr>
          <w:rFonts w:eastAsiaTheme="minorEastAsia" w:cs="Arial"/>
        </w:rPr>
        <w:t>]</w:t>
      </w:r>
      <w:r w:rsidR="00AD3844">
        <w:rPr>
          <w:rFonts w:eastAsiaTheme="minorEastAsia" w:cs="Arial"/>
        </w:rPr>
        <w:t xml:space="preserve"> </w:t>
      </w:r>
      <w:r w:rsidR="004A144D">
        <w:rPr>
          <w:rFonts w:eastAsiaTheme="minorEastAsia" w:cs="Arial"/>
        </w:rPr>
        <w:t>since the SR response will not arrive until after a</w:t>
      </w:r>
      <w:r w:rsidR="00C8108A">
        <w:rPr>
          <w:rFonts w:eastAsiaTheme="minorEastAsia" w:cs="Arial"/>
        </w:rPr>
        <w:t>t least</w:t>
      </w:r>
      <w:r w:rsidR="00ED1C31">
        <w:rPr>
          <w:rFonts w:eastAsiaTheme="minorEastAsia" w:cs="Arial"/>
        </w:rPr>
        <w:t xml:space="preserve"> the</w:t>
      </w:r>
      <w:r w:rsidR="004A144D">
        <w:rPr>
          <w:rFonts w:eastAsiaTheme="minorEastAsia" w:cs="Arial"/>
        </w:rPr>
        <w:t xml:space="preserve"> UE-gNB RTT</w:t>
      </w:r>
      <w:r w:rsidR="00567E96">
        <w:rPr>
          <w:rFonts w:eastAsiaTheme="minorEastAsia" w:cs="Arial"/>
        </w:rPr>
        <w:t>.</w:t>
      </w:r>
      <w:r w:rsidR="001C242D">
        <w:rPr>
          <w:rFonts w:eastAsiaTheme="minorEastAsia" w:cs="Arial"/>
        </w:rPr>
        <w:t xml:space="preserve"> [20]</w:t>
      </w:r>
      <w:r w:rsidR="006E3CF9">
        <w:rPr>
          <w:rFonts w:eastAsiaTheme="minorEastAsia" w:cs="Arial"/>
        </w:rPr>
        <w:t xml:space="preserve"> and [21]</w:t>
      </w:r>
      <w:r w:rsidR="001C242D">
        <w:rPr>
          <w:rFonts w:eastAsiaTheme="minorEastAsia" w:cs="Arial"/>
        </w:rPr>
        <w:t xml:space="preserve"> note this solution has already been </w:t>
      </w:r>
      <w:r w:rsidR="00F24A41">
        <w:rPr>
          <w:rFonts w:eastAsiaTheme="minorEastAsia" w:cs="Arial"/>
        </w:rPr>
        <w:t>applied</w:t>
      </w:r>
      <w:r w:rsidR="001C242D">
        <w:rPr>
          <w:rFonts w:eastAsiaTheme="minorEastAsia" w:cs="Arial"/>
        </w:rPr>
        <w:t xml:space="preserve"> to other timers such </w:t>
      </w:r>
      <w:r w:rsidR="001C242D" w:rsidRPr="001C242D">
        <w:rPr>
          <w:rFonts w:eastAsiaTheme="minorEastAsia" w:cs="Arial"/>
          <w:i/>
          <w:iCs/>
        </w:rPr>
        <w:t>as ra-ContentionResolutionTimer</w:t>
      </w:r>
      <w:r w:rsidR="001C242D">
        <w:rPr>
          <w:rFonts w:eastAsiaTheme="minorEastAsia" w:cs="Arial"/>
        </w:rPr>
        <w:t xml:space="preserve"> and</w:t>
      </w:r>
      <w:r w:rsidR="001C242D" w:rsidRPr="000D4B38">
        <w:rPr>
          <w:rFonts w:eastAsiaTheme="minorEastAsia" w:cs="Arial"/>
        </w:rPr>
        <w:t xml:space="preserve"> </w:t>
      </w:r>
      <w:r w:rsidR="001C242D" w:rsidRPr="001C242D">
        <w:rPr>
          <w:rFonts w:eastAsiaTheme="minorEastAsia" w:cs="Arial"/>
          <w:i/>
          <w:iCs/>
        </w:rPr>
        <w:t>msgB-ReponseWindow</w:t>
      </w:r>
      <w:r w:rsidR="001C242D">
        <w:rPr>
          <w:rFonts w:eastAsiaTheme="minorEastAsia" w:cs="Arial"/>
          <w:i/>
          <w:iCs/>
        </w:rPr>
        <w:t>.</w:t>
      </w:r>
    </w:p>
    <w:p w14:paraId="605CDAC9" w14:textId="0F5F59A7" w:rsidR="00F50303" w:rsidRDefault="004F2ABC" w:rsidP="005D0DDE">
      <w:pPr>
        <w:rPr>
          <w:rFonts w:eastAsiaTheme="minorEastAsia" w:cs="Arial"/>
        </w:rPr>
      </w:pPr>
      <w:r>
        <w:rPr>
          <w:rFonts w:eastAsiaTheme="minorEastAsia" w:cs="Arial"/>
        </w:rPr>
        <w:t>Other</w:t>
      </w:r>
      <w:r w:rsidR="00747720">
        <w:rPr>
          <w:rFonts w:eastAsiaTheme="minorEastAsia" w:cs="Arial"/>
        </w:rPr>
        <w:t xml:space="preserve"> comments from </w:t>
      </w:r>
      <w:r w:rsidR="00323F64">
        <w:rPr>
          <w:rFonts w:eastAsiaTheme="minorEastAsia" w:cs="Arial"/>
        </w:rPr>
        <w:t xml:space="preserve">[10] </w:t>
      </w:r>
      <w:r w:rsidR="000D2AAE">
        <w:rPr>
          <w:rFonts w:eastAsiaTheme="minorEastAsia" w:cs="Arial"/>
        </w:rPr>
        <w:t>mention</w:t>
      </w:r>
      <w:r w:rsidR="00323F64">
        <w:rPr>
          <w:rFonts w:eastAsiaTheme="minorEastAsia" w:cs="Arial"/>
        </w:rPr>
        <w:t xml:space="preserve"> that </w:t>
      </w:r>
      <w:r w:rsidR="00BE69FD">
        <w:rPr>
          <w:rFonts w:eastAsiaTheme="minorEastAsia" w:cs="Arial"/>
        </w:rPr>
        <w:t>a configurable offset</w:t>
      </w:r>
      <w:r w:rsidR="00C86998">
        <w:rPr>
          <w:rFonts w:eastAsiaTheme="minorEastAsia" w:cs="Arial"/>
        </w:rPr>
        <w:t xml:space="preserve"> </w:t>
      </w:r>
      <w:r w:rsidR="00E56740">
        <w:rPr>
          <w:rFonts w:eastAsiaTheme="minorEastAsia" w:cs="Arial"/>
        </w:rPr>
        <w:t>could be considered to</w:t>
      </w:r>
      <w:r w:rsidR="00870C85">
        <w:rPr>
          <w:rFonts w:eastAsiaTheme="minorEastAsia" w:cs="Arial"/>
        </w:rPr>
        <w:t xml:space="preserve"> balance </w:t>
      </w:r>
      <w:r w:rsidR="00856EF5">
        <w:rPr>
          <w:rFonts w:eastAsiaTheme="minorEastAsia" w:cs="Arial"/>
        </w:rPr>
        <w:t>power consumption and delay</w:t>
      </w:r>
      <w:r w:rsidR="00C447BC">
        <w:rPr>
          <w:rFonts w:eastAsiaTheme="minorEastAsia" w:cs="Arial"/>
        </w:rPr>
        <w:t>.</w:t>
      </w:r>
    </w:p>
    <w:p w14:paraId="1677BFDA" w14:textId="6A506F4D" w:rsidR="005D0DDE" w:rsidRDefault="00A71BD2" w:rsidP="005D0DDE">
      <w:pPr>
        <w:rPr>
          <w:rFonts w:eastAsiaTheme="minorEastAsia" w:cs="Arial"/>
        </w:rPr>
      </w:pPr>
      <w:r w:rsidRPr="00A71BD2">
        <w:rPr>
          <w:rFonts w:eastAsiaTheme="minorEastAsia" w:cs="Arial"/>
          <w:b/>
          <w:bCs/>
        </w:rPr>
        <w:t>2) Do not support an offset</w:t>
      </w:r>
      <w:r w:rsidR="005D0DDE">
        <w:rPr>
          <w:rFonts w:eastAsiaTheme="minorEastAsia" w:cs="Arial"/>
        </w:rPr>
        <w:t xml:space="preserve"> [</w:t>
      </w:r>
      <w:r w:rsidR="00A117A3">
        <w:rPr>
          <w:rFonts w:eastAsiaTheme="minorEastAsia" w:cs="Arial"/>
        </w:rPr>
        <w:t>3, 11, 12</w:t>
      </w:r>
      <w:r w:rsidR="005D0DDE">
        <w:rPr>
          <w:rFonts w:eastAsiaTheme="minorEastAsia" w:cs="Arial"/>
        </w:rPr>
        <w:t>]:</w:t>
      </w:r>
    </w:p>
    <w:p w14:paraId="28FCB543" w14:textId="34B6CE44" w:rsidR="00C6687C" w:rsidRPr="00260A9B" w:rsidRDefault="00DC00B5" w:rsidP="00DC00B5">
      <w:pPr>
        <w:rPr>
          <w:rFonts w:eastAsia="等线"/>
          <w:noProof/>
        </w:rPr>
      </w:pPr>
      <w:r>
        <w:rPr>
          <w:rFonts w:eastAsia="等线"/>
          <w:noProof/>
        </w:rPr>
        <w:t xml:space="preserve">Companies which do not support an offset </w:t>
      </w:r>
      <w:r w:rsidR="004340F5">
        <w:rPr>
          <w:rFonts w:eastAsia="等线"/>
          <w:noProof/>
        </w:rPr>
        <w:t xml:space="preserve">wonder how this </w:t>
      </w:r>
      <w:r w:rsidR="00885B07">
        <w:rPr>
          <w:rFonts w:eastAsia="等线"/>
          <w:noProof/>
        </w:rPr>
        <w:t>offset can</w:t>
      </w:r>
      <w:r w:rsidR="004340F5">
        <w:rPr>
          <w:rFonts w:eastAsia="等线"/>
          <w:noProof/>
        </w:rPr>
        <w:t xml:space="preserve"> implemented in the spec</w:t>
      </w:r>
      <w:r w:rsidR="00187220">
        <w:rPr>
          <w:rFonts w:eastAsia="等线"/>
          <w:noProof/>
        </w:rPr>
        <w:t>ification. [11] notes that considering</w:t>
      </w:r>
      <w:r w:rsidR="000078A7">
        <w:rPr>
          <w:rFonts w:eastAsia="等线"/>
          <w:noProof/>
        </w:rPr>
        <w:t xml:space="preserve"> </w:t>
      </w:r>
      <w:r w:rsidR="004340F5">
        <w:rPr>
          <w:lang w:eastAsia="ko-KR"/>
        </w:rPr>
        <w:t xml:space="preserve">SR may be retransmitted, does it mean for each SR (re)transmission, the UE enters DRX Active Time </w:t>
      </w:r>
      <w:r w:rsidR="004340F5" w:rsidRPr="00021117">
        <w:rPr>
          <w:lang w:eastAsia="ko-KR"/>
        </w:rPr>
        <w:t>after an offset time has elapsed</w:t>
      </w:r>
      <w:r w:rsidR="004340F5">
        <w:rPr>
          <w:lang w:eastAsia="ko-KR"/>
        </w:rPr>
        <w:t>, or the offset is only applied to the first transmission of the SR?</w:t>
      </w:r>
      <w:r w:rsidR="00147225">
        <w:rPr>
          <w:lang w:eastAsia="ko-KR"/>
        </w:rPr>
        <w:t xml:space="preserve"> They further </w:t>
      </w:r>
      <w:r w:rsidR="000C16F6">
        <w:rPr>
          <w:lang w:eastAsia="ko-KR"/>
        </w:rPr>
        <w:t>state</w:t>
      </w:r>
      <w:r w:rsidR="00147225">
        <w:rPr>
          <w:lang w:eastAsia="ko-KR"/>
        </w:rPr>
        <w:t xml:space="preserve"> that this may be considered an optimization [11], which can be deprioritized in this release [12].</w:t>
      </w:r>
      <w:r w:rsidR="00260A9B">
        <w:rPr>
          <w:rFonts w:eastAsia="等线"/>
          <w:noProof/>
        </w:rPr>
        <w:t xml:space="preserve"> </w:t>
      </w:r>
      <w:r w:rsidR="00727E67">
        <w:rPr>
          <w:noProof/>
        </w:rPr>
        <w:t xml:space="preserve">Additionally, [3] </w:t>
      </w:r>
      <w:r w:rsidR="008C3624">
        <w:rPr>
          <w:noProof/>
        </w:rPr>
        <w:t>mentions</w:t>
      </w:r>
      <w:r w:rsidR="00727E67">
        <w:rPr>
          <w:noProof/>
        </w:rPr>
        <w:t xml:space="preserve"> that use of an offset may be dependant on HARQ state</w:t>
      </w:r>
      <w:r w:rsidR="00260A9B">
        <w:rPr>
          <w:noProof/>
        </w:rPr>
        <w:t>.</w:t>
      </w:r>
    </w:p>
    <w:p w14:paraId="7F47F8D3" w14:textId="7574AD81" w:rsidR="00E8544B" w:rsidRPr="00C6687C" w:rsidRDefault="00E8544B" w:rsidP="00DC00B5">
      <w:pPr>
        <w:rPr>
          <w:rFonts w:eastAsiaTheme="minorEastAsia" w:cs="Arial"/>
        </w:rPr>
      </w:pPr>
      <w:r>
        <w:rPr>
          <w:rFonts w:eastAsiaTheme="minorEastAsia" w:cs="Arial"/>
        </w:rPr>
        <w:t>Rapporteur suggests that based on large majority opinion</w:t>
      </w:r>
      <w:r w:rsidR="00E63D3B">
        <w:rPr>
          <w:rFonts w:eastAsiaTheme="minorEastAsia" w:cs="Arial"/>
        </w:rPr>
        <w:t xml:space="preserve"> (9/12)</w:t>
      </w:r>
      <w:r>
        <w:rPr>
          <w:rFonts w:eastAsiaTheme="minorEastAsia" w:cs="Arial"/>
        </w:rPr>
        <w:t>, RAN2 consider</w:t>
      </w:r>
      <w:r w:rsidR="00482E29">
        <w:rPr>
          <w:rFonts w:eastAsiaTheme="minorEastAsia" w:cs="Arial"/>
        </w:rPr>
        <w:t>s</w:t>
      </w:r>
      <w:r>
        <w:rPr>
          <w:rFonts w:eastAsiaTheme="minorEastAsia" w:cs="Arial"/>
        </w:rPr>
        <w:t xml:space="preserve"> introducing an offset</w:t>
      </w:r>
      <w:r w:rsidR="005D4076">
        <w:rPr>
          <w:rFonts w:eastAsiaTheme="minorEastAsia" w:cs="Arial"/>
        </w:rPr>
        <w:t xml:space="preserve"> to Active Time after sending SR. Further</w:t>
      </w:r>
      <w:r>
        <w:rPr>
          <w:rFonts w:eastAsiaTheme="minorEastAsia" w:cs="Arial"/>
        </w:rPr>
        <w:t xml:space="preserve"> details to be discussed in Stage 3.</w:t>
      </w:r>
    </w:p>
    <w:p w14:paraId="11E40A91" w14:textId="7DB91FBD" w:rsidR="000958C8" w:rsidRDefault="000958C8" w:rsidP="000958C8">
      <w:pPr>
        <w:ind w:left="1440" w:hanging="1440"/>
        <w:rPr>
          <w:b/>
          <w:bCs/>
        </w:rPr>
      </w:pPr>
      <w:r>
        <w:rPr>
          <w:b/>
          <w:bCs/>
        </w:rPr>
        <w:t xml:space="preserve">Question </w:t>
      </w:r>
      <w:r w:rsidRPr="00797169">
        <w:rPr>
          <w:b/>
          <w:bCs/>
        </w:rPr>
        <w:t>4a)</w:t>
      </w:r>
      <w:r w:rsidRPr="00797169">
        <w:rPr>
          <w:b/>
          <w:bCs/>
        </w:rPr>
        <w:tab/>
        <w:t xml:space="preserve">Do you agree </w:t>
      </w:r>
      <w:r w:rsidR="00B154FC" w:rsidRPr="00797169">
        <w:rPr>
          <w:b/>
          <w:bCs/>
        </w:rPr>
        <w:t>that in NTN,</w:t>
      </w:r>
      <w:r w:rsidR="0090673C" w:rsidRPr="00797169">
        <w:rPr>
          <w:b/>
          <w:bCs/>
        </w:rPr>
        <w:t xml:space="preserve"> </w:t>
      </w:r>
      <w:r w:rsidR="00B154FC" w:rsidRPr="00797169">
        <w:rPr>
          <w:b/>
          <w:bCs/>
        </w:rPr>
        <w:t xml:space="preserve">UE enters DRX Active time an offset time </w:t>
      </w:r>
      <w:r w:rsidR="00797169" w:rsidRPr="00797169">
        <w:rPr>
          <w:b/>
          <w:bCs/>
        </w:rPr>
        <w:t>after sending SR</w:t>
      </w:r>
      <w:r w:rsidRPr="00797169">
        <w:rPr>
          <w:b/>
          <w:bCs/>
        </w:rPr>
        <w:t>?</w:t>
      </w:r>
    </w:p>
    <w:tbl>
      <w:tblPr>
        <w:tblStyle w:val="ad"/>
        <w:tblW w:w="9715" w:type="dxa"/>
        <w:tblLayout w:type="fixed"/>
        <w:tblLook w:val="04A0" w:firstRow="1" w:lastRow="0" w:firstColumn="1" w:lastColumn="0" w:noHBand="0" w:noVBand="1"/>
      </w:tblPr>
      <w:tblGrid>
        <w:gridCol w:w="1496"/>
        <w:gridCol w:w="1739"/>
        <w:gridCol w:w="6480"/>
      </w:tblGrid>
      <w:tr w:rsidR="00735B25" w14:paraId="6056131E" w14:textId="77777777" w:rsidTr="00705A51">
        <w:tc>
          <w:tcPr>
            <w:tcW w:w="1496" w:type="dxa"/>
            <w:shd w:val="clear" w:color="auto" w:fill="E7E6E6" w:themeFill="background2"/>
          </w:tcPr>
          <w:p w14:paraId="631E296E" w14:textId="77777777" w:rsidR="00735B25" w:rsidRDefault="00735B25" w:rsidP="00705A51">
            <w:pPr>
              <w:jc w:val="center"/>
              <w:rPr>
                <w:b/>
                <w:lang w:eastAsia="sv-SE"/>
              </w:rPr>
            </w:pPr>
            <w:r>
              <w:rPr>
                <w:b/>
                <w:lang w:eastAsia="sv-SE"/>
              </w:rPr>
              <w:t>Company</w:t>
            </w:r>
          </w:p>
        </w:tc>
        <w:tc>
          <w:tcPr>
            <w:tcW w:w="1739" w:type="dxa"/>
            <w:shd w:val="clear" w:color="auto" w:fill="E7E6E6" w:themeFill="background2"/>
          </w:tcPr>
          <w:p w14:paraId="172846F1" w14:textId="77777777" w:rsidR="00735B25" w:rsidRDefault="00735B25" w:rsidP="00705A51">
            <w:pPr>
              <w:jc w:val="center"/>
              <w:rPr>
                <w:b/>
                <w:lang w:eastAsia="sv-SE"/>
              </w:rPr>
            </w:pPr>
            <w:r>
              <w:rPr>
                <w:b/>
                <w:lang w:eastAsia="sv-SE"/>
              </w:rPr>
              <w:t>Agree/Disagree</w:t>
            </w:r>
          </w:p>
        </w:tc>
        <w:tc>
          <w:tcPr>
            <w:tcW w:w="6480" w:type="dxa"/>
            <w:shd w:val="clear" w:color="auto" w:fill="E7E6E6" w:themeFill="background2"/>
          </w:tcPr>
          <w:p w14:paraId="7F364731" w14:textId="77777777" w:rsidR="00735B25" w:rsidRDefault="00735B25" w:rsidP="00705A51">
            <w:pPr>
              <w:jc w:val="center"/>
              <w:rPr>
                <w:b/>
                <w:i/>
                <w:iCs/>
                <w:lang w:eastAsia="sv-SE"/>
              </w:rPr>
            </w:pPr>
            <w:r>
              <w:rPr>
                <w:b/>
                <w:lang w:eastAsia="sv-SE"/>
              </w:rPr>
              <w:t xml:space="preserve">Additional comments </w:t>
            </w:r>
          </w:p>
        </w:tc>
      </w:tr>
      <w:tr w:rsidR="00735B25" w14:paraId="6D763F7D" w14:textId="77777777" w:rsidTr="00705A51">
        <w:tc>
          <w:tcPr>
            <w:tcW w:w="1496" w:type="dxa"/>
          </w:tcPr>
          <w:p w14:paraId="61284A87" w14:textId="0C399CE8" w:rsidR="00735B25" w:rsidRDefault="00EB4331" w:rsidP="00705A51">
            <w:pPr>
              <w:rPr>
                <w:rFonts w:eastAsiaTheme="minorEastAsia"/>
              </w:rPr>
            </w:pPr>
            <w:r>
              <w:rPr>
                <w:rFonts w:eastAsiaTheme="minorEastAsia" w:hint="eastAsia"/>
              </w:rPr>
              <w:t>O</w:t>
            </w:r>
            <w:r>
              <w:rPr>
                <w:rFonts w:eastAsiaTheme="minorEastAsia"/>
              </w:rPr>
              <w:t>PPO</w:t>
            </w:r>
          </w:p>
        </w:tc>
        <w:tc>
          <w:tcPr>
            <w:tcW w:w="1739" w:type="dxa"/>
          </w:tcPr>
          <w:p w14:paraId="61BFF4B5" w14:textId="4EF7FBE2" w:rsidR="00735B25" w:rsidRDefault="00EB4331" w:rsidP="00705A51">
            <w:pPr>
              <w:rPr>
                <w:rFonts w:eastAsiaTheme="minorEastAsia"/>
              </w:rPr>
            </w:pPr>
            <w:r>
              <w:rPr>
                <w:rFonts w:eastAsiaTheme="minorEastAsia" w:hint="eastAsia"/>
              </w:rPr>
              <w:t>D</w:t>
            </w:r>
            <w:r>
              <w:rPr>
                <w:rFonts w:eastAsiaTheme="minorEastAsia"/>
              </w:rPr>
              <w:t>isagree</w:t>
            </w:r>
          </w:p>
        </w:tc>
        <w:tc>
          <w:tcPr>
            <w:tcW w:w="6480" w:type="dxa"/>
          </w:tcPr>
          <w:p w14:paraId="1129835F" w14:textId="26E52AA2" w:rsidR="00A909CE" w:rsidRDefault="00EB4331" w:rsidP="00705A51">
            <w:pPr>
              <w:rPr>
                <w:lang w:eastAsia="ko-KR"/>
              </w:rPr>
            </w:pPr>
            <w:r>
              <w:rPr>
                <w:rFonts w:eastAsia="等线"/>
                <w:noProof/>
              </w:rPr>
              <w:t>W</w:t>
            </w:r>
            <w:r w:rsidRPr="001875B4">
              <w:rPr>
                <w:rFonts w:eastAsia="等线"/>
                <w:noProof/>
              </w:rPr>
              <w:t xml:space="preserve">e </w:t>
            </w:r>
            <w:r w:rsidR="00705A51">
              <w:rPr>
                <w:rFonts w:eastAsia="等线"/>
                <w:noProof/>
              </w:rPr>
              <w:t xml:space="preserve">can </w:t>
            </w:r>
            <w:r w:rsidRPr="001875B4">
              <w:rPr>
                <w:rFonts w:eastAsia="等线"/>
                <w:noProof/>
              </w:rPr>
              <w:t xml:space="preserve">understand the motivation is similar to </w:t>
            </w:r>
            <w:r w:rsidRPr="00724A0B">
              <w:rPr>
                <w:rFonts w:eastAsia="等线"/>
                <w:noProof/>
              </w:rPr>
              <w:t>exten</w:t>
            </w:r>
            <w:r>
              <w:rPr>
                <w:rFonts w:eastAsia="等线"/>
                <w:noProof/>
              </w:rPr>
              <w:t>tion of</w:t>
            </w:r>
            <w:r w:rsidRPr="00724A0B">
              <w:rPr>
                <w:rFonts w:eastAsia="等线"/>
                <w:noProof/>
              </w:rPr>
              <w:t xml:space="preserve"> </w:t>
            </w:r>
            <w:r w:rsidRPr="003C0705">
              <w:rPr>
                <w:i/>
                <w:lang w:eastAsia="ko-KR"/>
              </w:rPr>
              <w:t>drx-HARQ-RTT-TimerUL</w:t>
            </w:r>
            <w:r>
              <w:rPr>
                <w:rFonts w:eastAsia="等线"/>
                <w:noProof/>
              </w:rPr>
              <w:t>(</w:t>
            </w:r>
            <w:r>
              <w:rPr>
                <w:i/>
                <w:lang w:eastAsia="ko-KR"/>
              </w:rPr>
              <w:t>D</w:t>
            </w:r>
            <w:r w:rsidRPr="003C0705">
              <w:rPr>
                <w:i/>
                <w:lang w:eastAsia="ko-KR"/>
              </w:rPr>
              <w:t>L</w:t>
            </w:r>
            <w:r>
              <w:rPr>
                <w:i/>
                <w:lang w:eastAsia="ko-KR"/>
              </w:rPr>
              <w:t>)</w:t>
            </w:r>
            <w:r>
              <w:rPr>
                <w:rFonts w:eastAsia="等线"/>
                <w:noProof/>
              </w:rPr>
              <w:t xml:space="preserve">. </w:t>
            </w:r>
            <w:r w:rsidR="00705A51">
              <w:rPr>
                <w:rFonts w:eastAsia="等线"/>
                <w:noProof/>
              </w:rPr>
              <w:t xml:space="preserve">However, it is not exactly the same. </w:t>
            </w:r>
            <w:r>
              <w:rPr>
                <w:rFonts w:eastAsia="等线"/>
                <w:noProof/>
              </w:rPr>
              <w:t xml:space="preserve">Based on the current MAC specification, when </w:t>
            </w:r>
            <w:r w:rsidRPr="00447D7D">
              <w:rPr>
                <w:noProof/>
              </w:rPr>
              <w:t xml:space="preserve">a </w:t>
            </w:r>
            <w:r>
              <w:rPr>
                <w:noProof/>
              </w:rPr>
              <w:t>SR</w:t>
            </w:r>
            <w:r w:rsidRPr="00447D7D">
              <w:rPr>
                <w:noProof/>
              </w:rPr>
              <w:t xml:space="preserve"> is sent on PUCCH and is pending</w:t>
            </w:r>
            <w:r>
              <w:rPr>
                <w:noProof/>
              </w:rPr>
              <w:t xml:space="preserve">, the UE is in DRX Active Time. </w:t>
            </w:r>
            <w:r w:rsidR="00705A51">
              <w:rPr>
                <w:lang w:eastAsia="ko-KR"/>
              </w:rPr>
              <w:t xml:space="preserve">Since </w:t>
            </w:r>
            <w:r>
              <w:rPr>
                <w:lang w:eastAsia="ko-KR"/>
              </w:rPr>
              <w:t xml:space="preserve">SR may be retransmitted, </w:t>
            </w:r>
            <w:r w:rsidR="00705A51">
              <w:rPr>
                <w:noProof/>
              </w:rPr>
              <w:t xml:space="preserve">if </w:t>
            </w:r>
            <w:r w:rsidR="00705A51">
              <w:rPr>
                <w:rFonts w:eastAsiaTheme="minorEastAsia" w:cs="Arial"/>
              </w:rPr>
              <w:t>introducing an offset to</w:t>
            </w:r>
            <w:r w:rsidR="00705A51">
              <w:rPr>
                <w:lang w:eastAsia="ko-KR"/>
              </w:rPr>
              <w:t xml:space="preserve"> SR triggered DRX Active Time, </w:t>
            </w:r>
            <w:r>
              <w:rPr>
                <w:lang w:eastAsia="ko-KR"/>
              </w:rPr>
              <w:t xml:space="preserve">does it mean for each SR (re)transmission, the UE enters DRX Active Time </w:t>
            </w:r>
            <w:r w:rsidRPr="00021117">
              <w:rPr>
                <w:lang w:eastAsia="ko-KR"/>
              </w:rPr>
              <w:t>after an offset time has elapsed</w:t>
            </w:r>
            <w:r>
              <w:rPr>
                <w:lang w:eastAsia="ko-KR"/>
              </w:rPr>
              <w:t xml:space="preserve">, or the offset is only applied to the first transmission of the SR? </w:t>
            </w:r>
            <w:r w:rsidR="00E57FC9">
              <w:rPr>
                <w:lang w:eastAsia="ko-KR"/>
              </w:rPr>
              <w:t xml:space="preserve">If the offset is applied for each SR (re)transmission, will the RTT </w:t>
            </w:r>
            <w:r w:rsidR="00E57FC9" w:rsidRPr="00E57FC9">
              <w:rPr>
                <w:lang w:eastAsia="ko-KR"/>
              </w:rPr>
              <w:t xml:space="preserve">duration </w:t>
            </w:r>
            <w:r w:rsidR="00E57FC9">
              <w:rPr>
                <w:lang w:eastAsia="ko-KR"/>
              </w:rPr>
              <w:t xml:space="preserve">after SR retransmssion cancel the Active Time </w:t>
            </w:r>
            <w:r w:rsidR="00A909CE">
              <w:rPr>
                <w:lang w:eastAsia="ko-KR"/>
              </w:rPr>
              <w:t xml:space="preserve">starting </w:t>
            </w:r>
            <w:r w:rsidR="00E57FC9">
              <w:rPr>
                <w:lang w:eastAsia="ko-KR"/>
              </w:rPr>
              <w:t xml:space="preserve">from the end of the RTT duration after first SR transmission? </w:t>
            </w:r>
            <w:r w:rsidR="00A909CE">
              <w:rPr>
                <w:lang w:eastAsia="ko-KR"/>
              </w:rPr>
              <w:t xml:space="preserve">Like the highlighted “?” part in below figure. </w:t>
            </w:r>
          </w:p>
          <w:p w14:paraId="4EE433AB" w14:textId="0A16BE15" w:rsidR="00A909CE" w:rsidRDefault="00403089" w:rsidP="00705A51">
            <w:pPr>
              <w:rPr>
                <w:lang w:eastAsia="ko-KR"/>
              </w:rPr>
            </w:pPr>
            <w:r>
              <w:object w:dxaOrig="6420" w:dyaOrig="1740" w14:anchorId="20F597DB">
                <v:shape id="_x0000_i1026" type="#_x0000_t75" style="width:312.8pt;height:84.6pt" o:ole="">
                  <v:imagedata r:id="rId11" o:title=""/>
                </v:shape>
                <o:OLEObject Type="Embed" ProgID="Visio.Drawing.15" ShapeID="_x0000_i1026" DrawAspect="Content" ObjectID="_1706947696" r:id="rId12"/>
              </w:object>
            </w:r>
          </w:p>
          <w:p w14:paraId="28112231" w14:textId="77777777" w:rsidR="00A909CE" w:rsidRDefault="00A909CE" w:rsidP="00705A51">
            <w:pPr>
              <w:rPr>
                <w:lang w:eastAsia="ko-KR"/>
              </w:rPr>
            </w:pPr>
          </w:p>
          <w:p w14:paraId="1C1BB187" w14:textId="115D1091" w:rsidR="00735B25" w:rsidRPr="00EB4331" w:rsidRDefault="00A909CE" w:rsidP="00705A51">
            <w:pPr>
              <w:rPr>
                <w:rFonts w:eastAsia="Malgun Gothic"/>
                <w:lang w:eastAsia="ko-KR"/>
              </w:rPr>
            </w:pPr>
            <w:r>
              <w:rPr>
                <w:lang w:eastAsia="ko-KR"/>
              </w:rPr>
              <w:t>In any case, we think it would be complicated and have non-trivial specification impact.</w:t>
            </w:r>
            <w:r w:rsidR="00EB4331">
              <w:rPr>
                <w:lang w:eastAsia="ko-KR"/>
              </w:rPr>
              <w:t xml:space="preserve"> </w:t>
            </w:r>
            <w:r w:rsidR="00EB4331">
              <w:rPr>
                <w:rFonts w:eastAsia="等线"/>
                <w:noProof/>
              </w:rPr>
              <w:t xml:space="preserve">Moreover, unlike extention of </w:t>
            </w:r>
            <w:r w:rsidR="00EB4331" w:rsidRPr="003C0705">
              <w:rPr>
                <w:i/>
                <w:lang w:eastAsia="ko-KR"/>
              </w:rPr>
              <w:t>drx-HARQ-RTT-TimerUL</w:t>
            </w:r>
            <w:r w:rsidR="00EB4331">
              <w:rPr>
                <w:rFonts w:eastAsia="等线"/>
                <w:noProof/>
              </w:rPr>
              <w:t>(</w:t>
            </w:r>
            <w:r w:rsidR="00EB4331">
              <w:rPr>
                <w:i/>
                <w:lang w:eastAsia="ko-KR"/>
              </w:rPr>
              <w:t>D</w:t>
            </w:r>
            <w:r w:rsidR="00EB4331" w:rsidRPr="003C0705">
              <w:rPr>
                <w:i/>
                <w:lang w:eastAsia="ko-KR"/>
              </w:rPr>
              <w:t>L</w:t>
            </w:r>
            <w:r w:rsidR="00EB4331">
              <w:rPr>
                <w:i/>
                <w:lang w:eastAsia="ko-KR"/>
              </w:rPr>
              <w:t xml:space="preserve">), </w:t>
            </w:r>
            <w:r w:rsidR="00EB4331" w:rsidRPr="008A06B4">
              <w:rPr>
                <w:lang w:eastAsia="ko-KR"/>
              </w:rPr>
              <w:t xml:space="preserve">which </w:t>
            </w:r>
            <w:r w:rsidR="00EB4331">
              <w:rPr>
                <w:rFonts w:eastAsia="等线"/>
                <w:noProof/>
              </w:rPr>
              <w:t xml:space="preserve">is an essential feature for NTN since without this feature, </w:t>
            </w:r>
            <w:r w:rsidR="00EB4331" w:rsidRPr="003C0705">
              <w:rPr>
                <w:i/>
              </w:rPr>
              <w:t>drx-RetransmissionTimer</w:t>
            </w:r>
            <w:r w:rsidR="00EB4331" w:rsidRPr="003C0705">
              <w:rPr>
                <w:i/>
                <w:lang w:eastAsia="ko-KR"/>
              </w:rPr>
              <w:t>UL</w:t>
            </w:r>
            <w:r w:rsidR="00EB4331">
              <w:rPr>
                <w:rFonts w:eastAsia="等线"/>
                <w:noProof/>
              </w:rPr>
              <w:t xml:space="preserve">(DL) needs to be extended, the </w:t>
            </w:r>
            <w:r w:rsidR="00EB4331">
              <w:rPr>
                <w:lang w:eastAsia="ko-KR"/>
              </w:rPr>
              <w:t xml:space="preserve">enhancement to SR triggered DRX Active Time is more like an </w:t>
            </w:r>
            <w:r w:rsidR="00EB4331" w:rsidRPr="008A06B4">
              <w:rPr>
                <w:lang w:eastAsia="ko-KR"/>
              </w:rPr>
              <w:t>optimization</w:t>
            </w:r>
            <w:r w:rsidR="00705A51">
              <w:rPr>
                <w:lang w:eastAsia="ko-KR"/>
              </w:rPr>
              <w:t xml:space="preserve"> because in this case DRX Active Time is not controlled by any timer</w:t>
            </w:r>
            <w:r w:rsidR="00EB4331">
              <w:rPr>
                <w:lang w:eastAsia="ko-KR"/>
              </w:rPr>
              <w:t xml:space="preserve">. Due to the limited time left, we prefer not to consider this </w:t>
            </w:r>
            <w:r w:rsidR="00705A51">
              <w:rPr>
                <w:lang w:eastAsia="ko-KR"/>
              </w:rPr>
              <w:t xml:space="preserve">non-essential </w:t>
            </w:r>
            <w:r w:rsidR="00EB4331">
              <w:rPr>
                <w:lang w:eastAsia="ko-KR"/>
              </w:rPr>
              <w:t>enhancement.</w:t>
            </w:r>
          </w:p>
        </w:tc>
      </w:tr>
      <w:tr w:rsidR="00735B25" w14:paraId="0883499A" w14:textId="77777777" w:rsidTr="00705A51">
        <w:tc>
          <w:tcPr>
            <w:tcW w:w="1496" w:type="dxa"/>
          </w:tcPr>
          <w:p w14:paraId="6C6E8822" w14:textId="77777777" w:rsidR="00735B25" w:rsidRDefault="00735B25" w:rsidP="00705A51">
            <w:pPr>
              <w:rPr>
                <w:rFonts w:eastAsiaTheme="minorEastAsia"/>
              </w:rPr>
            </w:pPr>
          </w:p>
        </w:tc>
        <w:tc>
          <w:tcPr>
            <w:tcW w:w="1739" w:type="dxa"/>
          </w:tcPr>
          <w:p w14:paraId="67696594" w14:textId="77777777" w:rsidR="00735B25" w:rsidRDefault="00735B25" w:rsidP="00705A51">
            <w:pPr>
              <w:rPr>
                <w:rFonts w:eastAsiaTheme="minorEastAsia"/>
              </w:rPr>
            </w:pPr>
          </w:p>
        </w:tc>
        <w:tc>
          <w:tcPr>
            <w:tcW w:w="6480" w:type="dxa"/>
          </w:tcPr>
          <w:p w14:paraId="516AC7E4" w14:textId="77777777" w:rsidR="00735B25" w:rsidRDefault="00735B25" w:rsidP="00705A51">
            <w:pPr>
              <w:rPr>
                <w:rFonts w:eastAsiaTheme="minorEastAsia"/>
                <w:lang w:val="en-US"/>
              </w:rPr>
            </w:pPr>
          </w:p>
        </w:tc>
      </w:tr>
      <w:tr w:rsidR="00735B25" w14:paraId="2292016B" w14:textId="77777777" w:rsidTr="00705A51">
        <w:tc>
          <w:tcPr>
            <w:tcW w:w="1496" w:type="dxa"/>
          </w:tcPr>
          <w:p w14:paraId="2FAB4F45" w14:textId="77777777" w:rsidR="00735B25" w:rsidRDefault="00735B25" w:rsidP="00705A51">
            <w:pPr>
              <w:rPr>
                <w:rFonts w:eastAsia="Malgun Gothic"/>
                <w:lang w:eastAsia="ko-KR"/>
              </w:rPr>
            </w:pPr>
          </w:p>
        </w:tc>
        <w:tc>
          <w:tcPr>
            <w:tcW w:w="1739" w:type="dxa"/>
          </w:tcPr>
          <w:p w14:paraId="5A0CD7FE" w14:textId="77777777" w:rsidR="00735B25" w:rsidRDefault="00735B25" w:rsidP="00705A51">
            <w:pPr>
              <w:rPr>
                <w:rFonts w:eastAsia="Malgun Gothic"/>
                <w:lang w:eastAsia="ko-KR"/>
              </w:rPr>
            </w:pPr>
          </w:p>
        </w:tc>
        <w:tc>
          <w:tcPr>
            <w:tcW w:w="6480" w:type="dxa"/>
          </w:tcPr>
          <w:p w14:paraId="39C70184" w14:textId="77777777" w:rsidR="00735B25" w:rsidRDefault="00735B25" w:rsidP="00705A51">
            <w:pPr>
              <w:rPr>
                <w:rFonts w:eastAsia="Malgun Gothic"/>
                <w:highlight w:val="yellow"/>
                <w:lang w:eastAsia="ko-KR"/>
              </w:rPr>
            </w:pPr>
          </w:p>
        </w:tc>
      </w:tr>
      <w:tr w:rsidR="00735B25" w14:paraId="45E67158" w14:textId="77777777" w:rsidTr="00705A51">
        <w:tc>
          <w:tcPr>
            <w:tcW w:w="1496" w:type="dxa"/>
          </w:tcPr>
          <w:p w14:paraId="564D1EE4" w14:textId="77777777" w:rsidR="00735B25" w:rsidRDefault="00735B25" w:rsidP="00705A51">
            <w:pPr>
              <w:rPr>
                <w:rFonts w:eastAsiaTheme="minorEastAsia"/>
              </w:rPr>
            </w:pPr>
          </w:p>
        </w:tc>
        <w:tc>
          <w:tcPr>
            <w:tcW w:w="1739" w:type="dxa"/>
          </w:tcPr>
          <w:p w14:paraId="67A6F36F" w14:textId="77777777" w:rsidR="00735B25" w:rsidRDefault="00735B25" w:rsidP="00705A51">
            <w:pPr>
              <w:rPr>
                <w:rFonts w:eastAsiaTheme="minorEastAsia"/>
              </w:rPr>
            </w:pPr>
          </w:p>
        </w:tc>
        <w:tc>
          <w:tcPr>
            <w:tcW w:w="6480" w:type="dxa"/>
          </w:tcPr>
          <w:p w14:paraId="0AD5C4AA" w14:textId="77777777" w:rsidR="00735B25" w:rsidRDefault="00735B25" w:rsidP="00705A51">
            <w:pPr>
              <w:rPr>
                <w:rFonts w:eastAsiaTheme="minorEastAsia"/>
                <w:highlight w:val="yellow"/>
              </w:rPr>
            </w:pPr>
          </w:p>
        </w:tc>
      </w:tr>
      <w:tr w:rsidR="00735B25" w14:paraId="591DB504" w14:textId="77777777" w:rsidTr="00705A51">
        <w:tc>
          <w:tcPr>
            <w:tcW w:w="1496" w:type="dxa"/>
          </w:tcPr>
          <w:p w14:paraId="349710AA" w14:textId="77777777" w:rsidR="00735B25" w:rsidRDefault="00735B25" w:rsidP="00705A51">
            <w:pPr>
              <w:rPr>
                <w:rFonts w:eastAsiaTheme="minorEastAsia"/>
              </w:rPr>
            </w:pPr>
          </w:p>
        </w:tc>
        <w:tc>
          <w:tcPr>
            <w:tcW w:w="1739" w:type="dxa"/>
          </w:tcPr>
          <w:p w14:paraId="22671F7A" w14:textId="77777777" w:rsidR="00735B25" w:rsidRDefault="00735B25" w:rsidP="00705A51">
            <w:pPr>
              <w:rPr>
                <w:rFonts w:eastAsiaTheme="minorEastAsia"/>
              </w:rPr>
            </w:pPr>
          </w:p>
        </w:tc>
        <w:tc>
          <w:tcPr>
            <w:tcW w:w="6480" w:type="dxa"/>
          </w:tcPr>
          <w:p w14:paraId="692F5D5D" w14:textId="77777777" w:rsidR="00735B25" w:rsidRDefault="00735B25" w:rsidP="00705A51">
            <w:pPr>
              <w:rPr>
                <w:rFonts w:eastAsiaTheme="minorEastAsia"/>
              </w:rPr>
            </w:pPr>
          </w:p>
        </w:tc>
      </w:tr>
      <w:tr w:rsidR="00735B25" w14:paraId="4DD989B1" w14:textId="77777777" w:rsidTr="00705A51">
        <w:tc>
          <w:tcPr>
            <w:tcW w:w="1496" w:type="dxa"/>
          </w:tcPr>
          <w:p w14:paraId="63B63A6F" w14:textId="77777777" w:rsidR="00735B25" w:rsidRDefault="00735B25" w:rsidP="00705A51">
            <w:pPr>
              <w:rPr>
                <w:lang w:eastAsia="sv-SE"/>
              </w:rPr>
            </w:pPr>
          </w:p>
        </w:tc>
        <w:tc>
          <w:tcPr>
            <w:tcW w:w="1739" w:type="dxa"/>
          </w:tcPr>
          <w:p w14:paraId="60ECA850" w14:textId="77777777" w:rsidR="00735B25" w:rsidRDefault="00735B25" w:rsidP="00705A51">
            <w:pPr>
              <w:rPr>
                <w:lang w:eastAsia="sv-SE"/>
              </w:rPr>
            </w:pPr>
          </w:p>
        </w:tc>
        <w:tc>
          <w:tcPr>
            <w:tcW w:w="6480" w:type="dxa"/>
          </w:tcPr>
          <w:p w14:paraId="7201E5CB" w14:textId="77777777" w:rsidR="00735B25" w:rsidRDefault="00735B25" w:rsidP="00705A51">
            <w:pPr>
              <w:rPr>
                <w:rFonts w:eastAsiaTheme="minorEastAsia"/>
              </w:rPr>
            </w:pPr>
          </w:p>
        </w:tc>
      </w:tr>
      <w:tr w:rsidR="00735B25" w14:paraId="7C23A0A8" w14:textId="77777777" w:rsidTr="00705A51">
        <w:tc>
          <w:tcPr>
            <w:tcW w:w="1496" w:type="dxa"/>
          </w:tcPr>
          <w:p w14:paraId="2D842956" w14:textId="77777777" w:rsidR="00735B25" w:rsidRDefault="00735B25" w:rsidP="00705A51">
            <w:pPr>
              <w:rPr>
                <w:rFonts w:eastAsiaTheme="minorEastAsia"/>
              </w:rPr>
            </w:pPr>
          </w:p>
        </w:tc>
        <w:tc>
          <w:tcPr>
            <w:tcW w:w="1739" w:type="dxa"/>
          </w:tcPr>
          <w:p w14:paraId="4232A082" w14:textId="77777777" w:rsidR="00735B25" w:rsidRDefault="00735B25" w:rsidP="00705A51">
            <w:pPr>
              <w:rPr>
                <w:rFonts w:eastAsiaTheme="minorEastAsia"/>
              </w:rPr>
            </w:pPr>
          </w:p>
        </w:tc>
        <w:tc>
          <w:tcPr>
            <w:tcW w:w="6480" w:type="dxa"/>
          </w:tcPr>
          <w:p w14:paraId="2B447405" w14:textId="77777777" w:rsidR="00735B25" w:rsidRDefault="00735B25" w:rsidP="00705A51">
            <w:pPr>
              <w:rPr>
                <w:rFonts w:eastAsiaTheme="minorEastAsia"/>
                <w:highlight w:val="yellow"/>
              </w:rPr>
            </w:pPr>
          </w:p>
        </w:tc>
      </w:tr>
      <w:tr w:rsidR="00735B25" w14:paraId="0CF472D1" w14:textId="77777777" w:rsidTr="00705A51">
        <w:tc>
          <w:tcPr>
            <w:tcW w:w="1496" w:type="dxa"/>
          </w:tcPr>
          <w:p w14:paraId="7DD739C0" w14:textId="77777777" w:rsidR="00735B25" w:rsidRDefault="00735B25" w:rsidP="00705A51">
            <w:pPr>
              <w:rPr>
                <w:rFonts w:eastAsiaTheme="minorEastAsia"/>
                <w:lang w:eastAsia="sv-SE"/>
              </w:rPr>
            </w:pPr>
          </w:p>
        </w:tc>
        <w:tc>
          <w:tcPr>
            <w:tcW w:w="1739" w:type="dxa"/>
          </w:tcPr>
          <w:p w14:paraId="44CF6A2B" w14:textId="77777777" w:rsidR="00735B25" w:rsidRDefault="00735B25" w:rsidP="00705A51">
            <w:pPr>
              <w:rPr>
                <w:rFonts w:eastAsiaTheme="minorEastAsia"/>
                <w:lang w:val="en-US"/>
              </w:rPr>
            </w:pPr>
          </w:p>
        </w:tc>
        <w:tc>
          <w:tcPr>
            <w:tcW w:w="6480" w:type="dxa"/>
          </w:tcPr>
          <w:p w14:paraId="6428D15B" w14:textId="77777777" w:rsidR="00735B25" w:rsidRDefault="00735B25" w:rsidP="00705A51">
            <w:pPr>
              <w:rPr>
                <w:rFonts w:eastAsiaTheme="minorEastAsia"/>
                <w:lang w:val="en-US"/>
              </w:rPr>
            </w:pPr>
          </w:p>
        </w:tc>
      </w:tr>
      <w:tr w:rsidR="00735B25" w14:paraId="5EFE6A61" w14:textId="77777777" w:rsidTr="00705A51">
        <w:tc>
          <w:tcPr>
            <w:tcW w:w="1496" w:type="dxa"/>
          </w:tcPr>
          <w:p w14:paraId="18E57ED7" w14:textId="77777777" w:rsidR="00735B25" w:rsidRDefault="00735B25" w:rsidP="00705A51">
            <w:pPr>
              <w:rPr>
                <w:lang w:eastAsia="sv-SE"/>
              </w:rPr>
            </w:pPr>
          </w:p>
        </w:tc>
        <w:tc>
          <w:tcPr>
            <w:tcW w:w="1739" w:type="dxa"/>
          </w:tcPr>
          <w:p w14:paraId="373FB973" w14:textId="77777777" w:rsidR="00735B25" w:rsidRDefault="00735B25" w:rsidP="00705A51">
            <w:pPr>
              <w:rPr>
                <w:lang w:eastAsia="sv-SE"/>
              </w:rPr>
            </w:pPr>
          </w:p>
        </w:tc>
        <w:tc>
          <w:tcPr>
            <w:tcW w:w="6480" w:type="dxa"/>
          </w:tcPr>
          <w:p w14:paraId="22BA4539" w14:textId="77777777" w:rsidR="00735B25" w:rsidRDefault="00735B25" w:rsidP="00705A51">
            <w:pPr>
              <w:rPr>
                <w:lang w:eastAsia="sv-SE"/>
              </w:rPr>
            </w:pPr>
          </w:p>
        </w:tc>
      </w:tr>
      <w:tr w:rsidR="00735B25" w14:paraId="4B404004" w14:textId="77777777" w:rsidTr="00705A51">
        <w:tc>
          <w:tcPr>
            <w:tcW w:w="1496" w:type="dxa"/>
            <w:tcBorders>
              <w:top w:val="single" w:sz="4" w:space="0" w:color="auto"/>
              <w:left w:val="single" w:sz="4" w:space="0" w:color="auto"/>
              <w:bottom w:val="single" w:sz="4" w:space="0" w:color="auto"/>
              <w:right w:val="single" w:sz="4" w:space="0" w:color="auto"/>
            </w:tcBorders>
          </w:tcPr>
          <w:p w14:paraId="614400CD" w14:textId="77777777" w:rsidR="00735B25" w:rsidRDefault="00735B25" w:rsidP="00705A51">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08DF9217" w14:textId="77777777" w:rsidR="00735B25" w:rsidRDefault="00735B25" w:rsidP="00705A51">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03F43920" w14:textId="77777777" w:rsidR="00735B25" w:rsidRDefault="00735B25" w:rsidP="00705A51">
            <w:pPr>
              <w:rPr>
                <w:rFonts w:eastAsia="PMingLiU"/>
                <w:lang w:val="en-US" w:eastAsia="zh-TW"/>
              </w:rPr>
            </w:pPr>
          </w:p>
        </w:tc>
      </w:tr>
      <w:tr w:rsidR="00735B25" w14:paraId="02DB1199" w14:textId="77777777" w:rsidTr="00705A51">
        <w:tc>
          <w:tcPr>
            <w:tcW w:w="1496" w:type="dxa"/>
          </w:tcPr>
          <w:p w14:paraId="7AE4A68D" w14:textId="77777777" w:rsidR="00735B25" w:rsidRDefault="00735B25" w:rsidP="00705A51">
            <w:pPr>
              <w:rPr>
                <w:rFonts w:eastAsia="宋体"/>
                <w:lang w:val="en-US"/>
              </w:rPr>
            </w:pPr>
          </w:p>
        </w:tc>
        <w:tc>
          <w:tcPr>
            <w:tcW w:w="1739" w:type="dxa"/>
          </w:tcPr>
          <w:p w14:paraId="30D66BE8" w14:textId="77777777" w:rsidR="00735B25" w:rsidRDefault="00735B25" w:rsidP="00705A51">
            <w:pPr>
              <w:rPr>
                <w:rFonts w:eastAsia="宋体"/>
                <w:lang w:val="en-US"/>
              </w:rPr>
            </w:pPr>
          </w:p>
        </w:tc>
        <w:tc>
          <w:tcPr>
            <w:tcW w:w="6480" w:type="dxa"/>
          </w:tcPr>
          <w:p w14:paraId="2CF66059" w14:textId="77777777" w:rsidR="00735B25" w:rsidRDefault="00735B25" w:rsidP="00705A51">
            <w:pPr>
              <w:rPr>
                <w:rFonts w:eastAsia="宋体"/>
                <w:lang w:val="en-US"/>
              </w:rPr>
            </w:pPr>
          </w:p>
        </w:tc>
      </w:tr>
    </w:tbl>
    <w:p w14:paraId="5FB144FB" w14:textId="77777777" w:rsidR="00792556" w:rsidRDefault="00792556" w:rsidP="002C6B1F">
      <w:pPr>
        <w:rPr>
          <w:rFonts w:eastAsiaTheme="minorEastAsia" w:cs="Arial"/>
        </w:rPr>
      </w:pPr>
    </w:p>
    <w:p w14:paraId="19CB96FE" w14:textId="1DC117E8" w:rsidR="002C6B1F" w:rsidRDefault="001D737F" w:rsidP="002C6B1F">
      <w:pPr>
        <w:rPr>
          <w:rFonts w:eastAsiaTheme="minorEastAsia" w:cs="Arial"/>
        </w:rPr>
      </w:pPr>
      <w:r>
        <w:rPr>
          <w:rFonts w:eastAsiaTheme="minorEastAsia" w:cs="Arial"/>
        </w:rPr>
        <w:t>Furthermore, several compani</w:t>
      </w:r>
      <w:r w:rsidR="00497705">
        <w:rPr>
          <w:rFonts w:eastAsiaTheme="minorEastAsia" w:cs="Arial"/>
        </w:rPr>
        <w:t xml:space="preserve">es </w:t>
      </w:r>
      <w:r w:rsidR="00926968">
        <w:rPr>
          <w:rFonts w:eastAsiaTheme="minorEastAsia" w:cs="Arial"/>
        </w:rPr>
        <w:t>note</w:t>
      </w:r>
      <w:r w:rsidR="00E0737B">
        <w:rPr>
          <w:rFonts w:eastAsiaTheme="minorEastAsia" w:cs="Arial"/>
        </w:rPr>
        <w:t xml:space="preserve"> </w:t>
      </w:r>
      <w:r w:rsidR="00831333">
        <w:rPr>
          <w:rFonts w:eastAsiaTheme="minorEastAsia" w:cs="Arial"/>
        </w:rPr>
        <w:t xml:space="preserve">the length of this offset </w:t>
      </w:r>
      <w:r w:rsidR="007226D8">
        <w:rPr>
          <w:rFonts w:eastAsiaTheme="minorEastAsia" w:cs="Arial"/>
        </w:rPr>
        <w:t>c</w:t>
      </w:r>
      <w:r w:rsidR="00831333">
        <w:rPr>
          <w:rFonts w:eastAsiaTheme="minorEastAsia" w:cs="Arial"/>
        </w:rPr>
        <w:t>ould be</w:t>
      </w:r>
      <w:r w:rsidR="00311A7F">
        <w:rPr>
          <w:rFonts w:eastAsiaTheme="minorEastAsia" w:cs="Arial"/>
        </w:rPr>
        <w:t xml:space="preserve"> UE-gNB RTT</w:t>
      </w:r>
      <w:r w:rsidR="00EA3D27">
        <w:rPr>
          <w:rFonts w:eastAsiaTheme="minorEastAsia" w:cs="Arial"/>
        </w:rPr>
        <w:t xml:space="preserve"> [</w:t>
      </w:r>
      <w:r w:rsidR="009F777B">
        <w:rPr>
          <w:rFonts w:eastAsiaTheme="minorEastAsia" w:cs="Arial"/>
        </w:rPr>
        <w:t>1</w:t>
      </w:r>
      <w:r w:rsidR="009B631B">
        <w:rPr>
          <w:rFonts w:eastAsiaTheme="minorEastAsia" w:cs="Arial"/>
        </w:rPr>
        <w:t>, 8, 9, 10, 15, 20, 21</w:t>
      </w:r>
      <w:r w:rsidR="00EA3D27">
        <w:rPr>
          <w:rFonts w:eastAsiaTheme="minorEastAsia" w:cs="Arial"/>
        </w:rPr>
        <w:t>]</w:t>
      </w:r>
      <w:r w:rsidR="00D3562A">
        <w:rPr>
          <w:rFonts w:eastAsiaTheme="minorEastAsia" w:cs="Arial"/>
        </w:rPr>
        <w:t xml:space="preserve"> or be network configurable [10]:</w:t>
      </w:r>
    </w:p>
    <w:p w14:paraId="0544C815" w14:textId="0DB85679" w:rsidR="000A4965" w:rsidRDefault="000A4965" w:rsidP="000A4965">
      <w:pPr>
        <w:ind w:left="1440" w:hanging="1440"/>
        <w:rPr>
          <w:b/>
          <w:bCs/>
        </w:rPr>
      </w:pPr>
      <w:r>
        <w:rPr>
          <w:b/>
          <w:bCs/>
        </w:rPr>
        <w:t>Question 4b)</w:t>
      </w:r>
      <w:r>
        <w:rPr>
          <w:b/>
          <w:bCs/>
        </w:rPr>
        <w:tab/>
        <w:t xml:space="preserve">If “Agree” to Q4a), </w:t>
      </w:r>
      <w:r w:rsidR="00C6750F">
        <w:rPr>
          <w:b/>
          <w:bCs/>
        </w:rPr>
        <w:t>what is the preferred</w:t>
      </w:r>
      <w:r w:rsidRPr="00B154FC">
        <w:rPr>
          <w:b/>
          <w:bCs/>
        </w:rPr>
        <w:t xml:space="preserve"> offset</w:t>
      </w:r>
      <w:r w:rsidR="009C0000">
        <w:rPr>
          <w:b/>
          <w:bCs/>
        </w:rPr>
        <w:t xml:space="preserve"> duration</w:t>
      </w:r>
      <w:r w:rsidR="006F4E25">
        <w:rPr>
          <w:b/>
          <w:bCs/>
        </w:rPr>
        <w:t xml:space="preserve"> (for SR case)</w:t>
      </w:r>
      <w:r>
        <w:rPr>
          <w:b/>
          <w:bCs/>
        </w:rPr>
        <w:t>?</w:t>
      </w:r>
    </w:p>
    <w:p w14:paraId="0C8341C0" w14:textId="77777777" w:rsidR="00D3562A" w:rsidRPr="00554656" w:rsidRDefault="00D3562A" w:rsidP="00705A51">
      <w:pPr>
        <w:pStyle w:val="aa"/>
        <w:numPr>
          <w:ilvl w:val="0"/>
          <w:numId w:val="47"/>
        </w:numPr>
        <w:rPr>
          <w:rFonts w:ascii="Arial" w:hAnsi="Arial" w:cs="Arial"/>
          <w:b/>
          <w:bCs/>
          <w:sz w:val="20"/>
          <w:szCs w:val="20"/>
          <w:lang w:val="fr-FR"/>
        </w:rPr>
      </w:pPr>
      <w:r w:rsidRPr="00554656">
        <w:rPr>
          <w:rFonts w:ascii="Arial" w:hAnsi="Arial" w:cs="Arial"/>
          <w:b/>
          <w:bCs/>
          <w:sz w:val="20"/>
          <w:szCs w:val="20"/>
          <w:lang w:val="fr-FR"/>
        </w:rPr>
        <w:t>Option 1: UE-gNB RTT</w:t>
      </w:r>
    </w:p>
    <w:p w14:paraId="227E09A4" w14:textId="77777777" w:rsidR="00D3562A" w:rsidRPr="009869E4" w:rsidRDefault="00D3562A" w:rsidP="00705A51">
      <w:pPr>
        <w:pStyle w:val="aa"/>
        <w:numPr>
          <w:ilvl w:val="0"/>
          <w:numId w:val="47"/>
        </w:numPr>
        <w:rPr>
          <w:rFonts w:ascii="Arial" w:hAnsi="Arial" w:cs="Arial"/>
          <w:b/>
          <w:bCs/>
          <w:sz w:val="20"/>
          <w:szCs w:val="20"/>
        </w:rPr>
      </w:pPr>
      <w:r w:rsidRPr="009869E4">
        <w:rPr>
          <w:rFonts w:ascii="Arial" w:hAnsi="Arial" w:cs="Arial"/>
          <w:b/>
          <w:bCs/>
          <w:sz w:val="20"/>
          <w:szCs w:val="20"/>
        </w:rPr>
        <w:t>Option 2: Configurable by Network</w:t>
      </w:r>
    </w:p>
    <w:p w14:paraId="58449678" w14:textId="77777777" w:rsidR="00D3562A" w:rsidRPr="009869E4" w:rsidRDefault="00D3562A" w:rsidP="00D3562A">
      <w:pPr>
        <w:pStyle w:val="aa"/>
        <w:numPr>
          <w:ilvl w:val="0"/>
          <w:numId w:val="47"/>
        </w:numPr>
        <w:rPr>
          <w:rFonts w:ascii="Arial" w:hAnsi="Arial" w:cs="Arial"/>
          <w:b/>
          <w:bCs/>
          <w:sz w:val="20"/>
          <w:szCs w:val="20"/>
        </w:rPr>
      </w:pPr>
      <w:r w:rsidRPr="009869E4">
        <w:rPr>
          <w:rFonts w:ascii="Arial" w:hAnsi="Arial" w:cs="Arial"/>
          <w:b/>
          <w:bCs/>
          <w:sz w:val="20"/>
          <w:szCs w:val="20"/>
        </w:rPr>
        <w:t>Option 3: Other, please describe</w:t>
      </w:r>
    </w:p>
    <w:tbl>
      <w:tblPr>
        <w:tblStyle w:val="ad"/>
        <w:tblW w:w="9715" w:type="dxa"/>
        <w:tblLayout w:type="fixed"/>
        <w:tblLook w:val="04A0" w:firstRow="1" w:lastRow="0" w:firstColumn="1" w:lastColumn="0" w:noHBand="0" w:noVBand="1"/>
      </w:tblPr>
      <w:tblGrid>
        <w:gridCol w:w="1496"/>
        <w:gridCol w:w="1739"/>
        <w:gridCol w:w="6480"/>
      </w:tblGrid>
      <w:tr w:rsidR="00735B25" w14:paraId="5590AB14" w14:textId="77777777" w:rsidTr="00705A51">
        <w:tc>
          <w:tcPr>
            <w:tcW w:w="1496" w:type="dxa"/>
            <w:shd w:val="clear" w:color="auto" w:fill="E7E6E6" w:themeFill="background2"/>
          </w:tcPr>
          <w:p w14:paraId="293ED733" w14:textId="77777777" w:rsidR="00735B25" w:rsidRDefault="00735B25" w:rsidP="00705A51">
            <w:pPr>
              <w:jc w:val="center"/>
              <w:rPr>
                <w:b/>
                <w:lang w:eastAsia="sv-SE"/>
              </w:rPr>
            </w:pPr>
            <w:r>
              <w:rPr>
                <w:b/>
                <w:lang w:eastAsia="sv-SE"/>
              </w:rPr>
              <w:t>Company</w:t>
            </w:r>
          </w:p>
        </w:tc>
        <w:tc>
          <w:tcPr>
            <w:tcW w:w="1739" w:type="dxa"/>
            <w:shd w:val="clear" w:color="auto" w:fill="E7E6E6" w:themeFill="background2"/>
          </w:tcPr>
          <w:p w14:paraId="6AD29758" w14:textId="42E09EEA" w:rsidR="00735B25" w:rsidRDefault="00735B25" w:rsidP="00705A51">
            <w:pPr>
              <w:jc w:val="center"/>
              <w:rPr>
                <w:b/>
                <w:lang w:eastAsia="sv-SE"/>
              </w:rPr>
            </w:pPr>
            <w:r>
              <w:rPr>
                <w:b/>
                <w:lang w:eastAsia="sv-SE"/>
              </w:rPr>
              <w:t>Preferred option(s)</w:t>
            </w:r>
          </w:p>
        </w:tc>
        <w:tc>
          <w:tcPr>
            <w:tcW w:w="6480" w:type="dxa"/>
            <w:shd w:val="clear" w:color="auto" w:fill="E7E6E6" w:themeFill="background2"/>
          </w:tcPr>
          <w:p w14:paraId="2C04F751" w14:textId="77777777" w:rsidR="00735B25" w:rsidRDefault="00735B25" w:rsidP="00705A51">
            <w:pPr>
              <w:jc w:val="center"/>
              <w:rPr>
                <w:b/>
                <w:i/>
                <w:iCs/>
                <w:lang w:eastAsia="sv-SE"/>
              </w:rPr>
            </w:pPr>
            <w:r>
              <w:rPr>
                <w:b/>
                <w:lang w:eastAsia="sv-SE"/>
              </w:rPr>
              <w:t xml:space="preserve">Additional comments </w:t>
            </w:r>
          </w:p>
        </w:tc>
      </w:tr>
      <w:tr w:rsidR="00735B25" w14:paraId="318A0945" w14:textId="77777777" w:rsidTr="00705A51">
        <w:tc>
          <w:tcPr>
            <w:tcW w:w="1496" w:type="dxa"/>
          </w:tcPr>
          <w:p w14:paraId="29FFF123" w14:textId="77777777" w:rsidR="00735B25" w:rsidRDefault="00735B25" w:rsidP="00705A51">
            <w:pPr>
              <w:rPr>
                <w:rFonts w:eastAsiaTheme="minorEastAsia"/>
              </w:rPr>
            </w:pPr>
          </w:p>
        </w:tc>
        <w:tc>
          <w:tcPr>
            <w:tcW w:w="1739" w:type="dxa"/>
          </w:tcPr>
          <w:p w14:paraId="5AD2A182" w14:textId="77777777" w:rsidR="00735B25" w:rsidRDefault="00735B25" w:rsidP="00705A51">
            <w:pPr>
              <w:rPr>
                <w:rFonts w:eastAsiaTheme="minorEastAsia"/>
              </w:rPr>
            </w:pPr>
          </w:p>
        </w:tc>
        <w:tc>
          <w:tcPr>
            <w:tcW w:w="6480" w:type="dxa"/>
          </w:tcPr>
          <w:p w14:paraId="5D8AD13D" w14:textId="77777777" w:rsidR="00735B25" w:rsidRDefault="00735B25" w:rsidP="00705A51">
            <w:pPr>
              <w:rPr>
                <w:rFonts w:eastAsiaTheme="minorEastAsia"/>
                <w:highlight w:val="yellow"/>
              </w:rPr>
            </w:pPr>
          </w:p>
        </w:tc>
      </w:tr>
      <w:tr w:rsidR="00735B25" w14:paraId="654E0AC5" w14:textId="77777777" w:rsidTr="00705A51">
        <w:tc>
          <w:tcPr>
            <w:tcW w:w="1496" w:type="dxa"/>
          </w:tcPr>
          <w:p w14:paraId="17927C6D" w14:textId="77777777" w:rsidR="00735B25" w:rsidRDefault="00735B25" w:rsidP="00705A51">
            <w:pPr>
              <w:rPr>
                <w:rFonts w:eastAsiaTheme="minorEastAsia"/>
              </w:rPr>
            </w:pPr>
          </w:p>
        </w:tc>
        <w:tc>
          <w:tcPr>
            <w:tcW w:w="1739" w:type="dxa"/>
          </w:tcPr>
          <w:p w14:paraId="69BC2BB3" w14:textId="77777777" w:rsidR="00735B25" w:rsidRDefault="00735B25" w:rsidP="00705A51">
            <w:pPr>
              <w:rPr>
                <w:rFonts w:eastAsiaTheme="minorEastAsia"/>
              </w:rPr>
            </w:pPr>
          </w:p>
        </w:tc>
        <w:tc>
          <w:tcPr>
            <w:tcW w:w="6480" w:type="dxa"/>
          </w:tcPr>
          <w:p w14:paraId="72E56484" w14:textId="77777777" w:rsidR="00735B25" w:rsidRDefault="00735B25" w:rsidP="00705A51">
            <w:pPr>
              <w:rPr>
                <w:rFonts w:eastAsiaTheme="minorEastAsia"/>
                <w:lang w:val="en-US"/>
              </w:rPr>
            </w:pPr>
          </w:p>
        </w:tc>
      </w:tr>
      <w:tr w:rsidR="00735B25" w14:paraId="1CFC45B2" w14:textId="77777777" w:rsidTr="00705A51">
        <w:tc>
          <w:tcPr>
            <w:tcW w:w="1496" w:type="dxa"/>
          </w:tcPr>
          <w:p w14:paraId="7E001A47" w14:textId="77777777" w:rsidR="00735B25" w:rsidRDefault="00735B25" w:rsidP="00705A51">
            <w:pPr>
              <w:rPr>
                <w:rFonts w:eastAsia="Malgun Gothic"/>
                <w:lang w:eastAsia="ko-KR"/>
              </w:rPr>
            </w:pPr>
          </w:p>
        </w:tc>
        <w:tc>
          <w:tcPr>
            <w:tcW w:w="1739" w:type="dxa"/>
          </w:tcPr>
          <w:p w14:paraId="64FD1984" w14:textId="77777777" w:rsidR="00735B25" w:rsidRDefault="00735B25" w:rsidP="00705A51">
            <w:pPr>
              <w:rPr>
                <w:rFonts w:eastAsia="Malgun Gothic"/>
                <w:lang w:eastAsia="ko-KR"/>
              </w:rPr>
            </w:pPr>
          </w:p>
        </w:tc>
        <w:tc>
          <w:tcPr>
            <w:tcW w:w="6480" w:type="dxa"/>
          </w:tcPr>
          <w:p w14:paraId="5CC8C361" w14:textId="77777777" w:rsidR="00735B25" w:rsidRDefault="00735B25" w:rsidP="00705A51">
            <w:pPr>
              <w:rPr>
                <w:rFonts w:eastAsia="Malgun Gothic"/>
                <w:highlight w:val="yellow"/>
                <w:lang w:eastAsia="ko-KR"/>
              </w:rPr>
            </w:pPr>
          </w:p>
        </w:tc>
      </w:tr>
      <w:tr w:rsidR="00735B25" w14:paraId="75802B38" w14:textId="77777777" w:rsidTr="00705A51">
        <w:tc>
          <w:tcPr>
            <w:tcW w:w="1496" w:type="dxa"/>
          </w:tcPr>
          <w:p w14:paraId="150A6EE5" w14:textId="77777777" w:rsidR="00735B25" w:rsidRDefault="00735B25" w:rsidP="00705A51">
            <w:pPr>
              <w:rPr>
                <w:rFonts w:eastAsiaTheme="minorEastAsia"/>
              </w:rPr>
            </w:pPr>
          </w:p>
        </w:tc>
        <w:tc>
          <w:tcPr>
            <w:tcW w:w="1739" w:type="dxa"/>
          </w:tcPr>
          <w:p w14:paraId="4C4D07A1" w14:textId="77777777" w:rsidR="00735B25" w:rsidRDefault="00735B25" w:rsidP="00705A51">
            <w:pPr>
              <w:rPr>
                <w:rFonts w:eastAsiaTheme="minorEastAsia"/>
              </w:rPr>
            </w:pPr>
          </w:p>
        </w:tc>
        <w:tc>
          <w:tcPr>
            <w:tcW w:w="6480" w:type="dxa"/>
          </w:tcPr>
          <w:p w14:paraId="422A8D6B" w14:textId="77777777" w:rsidR="00735B25" w:rsidRDefault="00735B25" w:rsidP="00705A51">
            <w:pPr>
              <w:rPr>
                <w:rFonts w:eastAsiaTheme="minorEastAsia"/>
                <w:highlight w:val="yellow"/>
              </w:rPr>
            </w:pPr>
          </w:p>
        </w:tc>
      </w:tr>
      <w:tr w:rsidR="00735B25" w14:paraId="4525B78E" w14:textId="77777777" w:rsidTr="00705A51">
        <w:tc>
          <w:tcPr>
            <w:tcW w:w="1496" w:type="dxa"/>
          </w:tcPr>
          <w:p w14:paraId="5106EC05" w14:textId="77777777" w:rsidR="00735B25" w:rsidRDefault="00735B25" w:rsidP="00705A51">
            <w:pPr>
              <w:rPr>
                <w:rFonts w:eastAsiaTheme="minorEastAsia"/>
              </w:rPr>
            </w:pPr>
          </w:p>
        </w:tc>
        <w:tc>
          <w:tcPr>
            <w:tcW w:w="1739" w:type="dxa"/>
          </w:tcPr>
          <w:p w14:paraId="11994C38" w14:textId="77777777" w:rsidR="00735B25" w:rsidRDefault="00735B25" w:rsidP="00705A51">
            <w:pPr>
              <w:rPr>
                <w:rFonts w:eastAsiaTheme="minorEastAsia"/>
              </w:rPr>
            </w:pPr>
          </w:p>
        </w:tc>
        <w:tc>
          <w:tcPr>
            <w:tcW w:w="6480" w:type="dxa"/>
          </w:tcPr>
          <w:p w14:paraId="410DB000" w14:textId="77777777" w:rsidR="00735B25" w:rsidRDefault="00735B25" w:rsidP="00705A51">
            <w:pPr>
              <w:rPr>
                <w:rFonts w:eastAsiaTheme="minorEastAsia"/>
              </w:rPr>
            </w:pPr>
          </w:p>
        </w:tc>
      </w:tr>
      <w:tr w:rsidR="00735B25" w14:paraId="45765231" w14:textId="77777777" w:rsidTr="00705A51">
        <w:tc>
          <w:tcPr>
            <w:tcW w:w="1496" w:type="dxa"/>
          </w:tcPr>
          <w:p w14:paraId="52FFAE55" w14:textId="77777777" w:rsidR="00735B25" w:rsidRDefault="00735B25" w:rsidP="00705A51">
            <w:pPr>
              <w:rPr>
                <w:lang w:eastAsia="sv-SE"/>
              </w:rPr>
            </w:pPr>
          </w:p>
        </w:tc>
        <w:tc>
          <w:tcPr>
            <w:tcW w:w="1739" w:type="dxa"/>
          </w:tcPr>
          <w:p w14:paraId="35CFD45D" w14:textId="77777777" w:rsidR="00735B25" w:rsidRDefault="00735B25" w:rsidP="00705A51">
            <w:pPr>
              <w:rPr>
                <w:lang w:eastAsia="sv-SE"/>
              </w:rPr>
            </w:pPr>
          </w:p>
        </w:tc>
        <w:tc>
          <w:tcPr>
            <w:tcW w:w="6480" w:type="dxa"/>
          </w:tcPr>
          <w:p w14:paraId="0112B354" w14:textId="77777777" w:rsidR="00735B25" w:rsidRDefault="00735B25" w:rsidP="00705A51">
            <w:pPr>
              <w:rPr>
                <w:rFonts w:eastAsiaTheme="minorEastAsia"/>
              </w:rPr>
            </w:pPr>
          </w:p>
        </w:tc>
      </w:tr>
      <w:tr w:rsidR="00735B25" w14:paraId="31655F3E" w14:textId="77777777" w:rsidTr="00705A51">
        <w:tc>
          <w:tcPr>
            <w:tcW w:w="1496" w:type="dxa"/>
          </w:tcPr>
          <w:p w14:paraId="673BEFE0" w14:textId="77777777" w:rsidR="00735B25" w:rsidRDefault="00735B25" w:rsidP="00705A51">
            <w:pPr>
              <w:rPr>
                <w:rFonts w:eastAsiaTheme="minorEastAsia"/>
              </w:rPr>
            </w:pPr>
          </w:p>
        </w:tc>
        <w:tc>
          <w:tcPr>
            <w:tcW w:w="1739" w:type="dxa"/>
          </w:tcPr>
          <w:p w14:paraId="016E5406" w14:textId="77777777" w:rsidR="00735B25" w:rsidRDefault="00735B25" w:rsidP="00705A51">
            <w:pPr>
              <w:rPr>
                <w:rFonts w:eastAsiaTheme="minorEastAsia"/>
              </w:rPr>
            </w:pPr>
          </w:p>
        </w:tc>
        <w:tc>
          <w:tcPr>
            <w:tcW w:w="6480" w:type="dxa"/>
          </w:tcPr>
          <w:p w14:paraId="009A1006" w14:textId="77777777" w:rsidR="00735B25" w:rsidRDefault="00735B25" w:rsidP="00705A51">
            <w:pPr>
              <w:rPr>
                <w:rFonts w:eastAsiaTheme="minorEastAsia"/>
                <w:highlight w:val="yellow"/>
              </w:rPr>
            </w:pPr>
          </w:p>
        </w:tc>
      </w:tr>
      <w:tr w:rsidR="00735B25" w14:paraId="6D1E5337" w14:textId="77777777" w:rsidTr="00705A51">
        <w:tc>
          <w:tcPr>
            <w:tcW w:w="1496" w:type="dxa"/>
          </w:tcPr>
          <w:p w14:paraId="1903A12E" w14:textId="77777777" w:rsidR="00735B25" w:rsidRDefault="00735B25" w:rsidP="00705A51">
            <w:pPr>
              <w:rPr>
                <w:rFonts w:eastAsiaTheme="minorEastAsia"/>
                <w:lang w:eastAsia="sv-SE"/>
              </w:rPr>
            </w:pPr>
          </w:p>
        </w:tc>
        <w:tc>
          <w:tcPr>
            <w:tcW w:w="1739" w:type="dxa"/>
          </w:tcPr>
          <w:p w14:paraId="3B4B3020" w14:textId="77777777" w:rsidR="00735B25" w:rsidRDefault="00735B25" w:rsidP="00705A51">
            <w:pPr>
              <w:rPr>
                <w:rFonts w:eastAsiaTheme="minorEastAsia"/>
                <w:lang w:val="en-US"/>
              </w:rPr>
            </w:pPr>
          </w:p>
        </w:tc>
        <w:tc>
          <w:tcPr>
            <w:tcW w:w="6480" w:type="dxa"/>
          </w:tcPr>
          <w:p w14:paraId="4E82059E" w14:textId="77777777" w:rsidR="00735B25" w:rsidRDefault="00735B25" w:rsidP="00705A51">
            <w:pPr>
              <w:rPr>
                <w:rFonts w:eastAsiaTheme="minorEastAsia"/>
                <w:lang w:val="en-US"/>
              </w:rPr>
            </w:pPr>
          </w:p>
        </w:tc>
      </w:tr>
      <w:tr w:rsidR="00735B25" w14:paraId="7BE8EFAA" w14:textId="77777777" w:rsidTr="00705A51">
        <w:tc>
          <w:tcPr>
            <w:tcW w:w="1496" w:type="dxa"/>
          </w:tcPr>
          <w:p w14:paraId="3F6B567F" w14:textId="77777777" w:rsidR="00735B25" w:rsidRDefault="00735B25" w:rsidP="00705A51">
            <w:pPr>
              <w:rPr>
                <w:lang w:eastAsia="sv-SE"/>
              </w:rPr>
            </w:pPr>
          </w:p>
        </w:tc>
        <w:tc>
          <w:tcPr>
            <w:tcW w:w="1739" w:type="dxa"/>
          </w:tcPr>
          <w:p w14:paraId="13E2272C" w14:textId="77777777" w:rsidR="00735B25" w:rsidRDefault="00735B25" w:rsidP="00705A51">
            <w:pPr>
              <w:rPr>
                <w:lang w:eastAsia="sv-SE"/>
              </w:rPr>
            </w:pPr>
          </w:p>
        </w:tc>
        <w:tc>
          <w:tcPr>
            <w:tcW w:w="6480" w:type="dxa"/>
          </w:tcPr>
          <w:p w14:paraId="66057F13" w14:textId="77777777" w:rsidR="00735B25" w:rsidRDefault="00735B25" w:rsidP="00705A51">
            <w:pPr>
              <w:rPr>
                <w:lang w:eastAsia="sv-SE"/>
              </w:rPr>
            </w:pPr>
          </w:p>
        </w:tc>
      </w:tr>
      <w:tr w:rsidR="00735B25" w14:paraId="538D567D" w14:textId="77777777" w:rsidTr="00705A51">
        <w:tc>
          <w:tcPr>
            <w:tcW w:w="1496" w:type="dxa"/>
            <w:tcBorders>
              <w:top w:val="single" w:sz="4" w:space="0" w:color="auto"/>
              <w:left w:val="single" w:sz="4" w:space="0" w:color="auto"/>
              <w:bottom w:val="single" w:sz="4" w:space="0" w:color="auto"/>
              <w:right w:val="single" w:sz="4" w:space="0" w:color="auto"/>
            </w:tcBorders>
          </w:tcPr>
          <w:p w14:paraId="323F3EF3" w14:textId="77777777" w:rsidR="00735B25" w:rsidRDefault="00735B25" w:rsidP="00705A51">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3F5EC339" w14:textId="77777777" w:rsidR="00735B25" w:rsidRDefault="00735B25" w:rsidP="00705A51">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31743E78" w14:textId="77777777" w:rsidR="00735B25" w:rsidRDefault="00735B25" w:rsidP="00705A51">
            <w:pPr>
              <w:rPr>
                <w:rFonts w:eastAsia="PMingLiU"/>
                <w:lang w:val="en-US" w:eastAsia="zh-TW"/>
              </w:rPr>
            </w:pPr>
          </w:p>
        </w:tc>
      </w:tr>
      <w:tr w:rsidR="00735B25" w14:paraId="0E70F6D7" w14:textId="77777777" w:rsidTr="00705A51">
        <w:tc>
          <w:tcPr>
            <w:tcW w:w="1496" w:type="dxa"/>
          </w:tcPr>
          <w:p w14:paraId="703BCB87" w14:textId="77777777" w:rsidR="00735B25" w:rsidRDefault="00735B25" w:rsidP="00705A51">
            <w:pPr>
              <w:rPr>
                <w:rFonts w:eastAsia="宋体"/>
                <w:lang w:val="en-US"/>
              </w:rPr>
            </w:pPr>
          </w:p>
        </w:tc>
        <w:tc>
          <w:tcPr>
            <w:tcW w:w="1739" w:type="dxa"/>
          </w:tcPr>
          <w:p w14:paraId="40FBFD3E" w14:textId="77777777" w:rsidR="00735B25" w:rsidRDefault="00735B25" w:rsidP="00705A51">
            <w:pPr>
              <w:rPr>
                <w:rFonts w:eastAsia="宋体"/>
                <w:lang w:val="en-US"/>
              </w:rPr>
            </w:pPr>
          </w:p>
        </w:tc>
        <w:tc>
          <w:tcPr>
            <w:tcW w:w="6480" w:type="dxa"/>
          </w:tcPr>
          <w:p w14:paraId="1E2F0F76" w14:textId="77777777" w:rsidR="00735B25" w:rsidRDefault="00735B25" w:rsidP="00705A51">
            <w:pPr>
              <w:rPr>
                <w:rFonts w:eastAsia="宋体"/>
                <w:lang w:val="en-US"/>
              </w:rPr>
            </w:pPr>
          </w:p>
        </w:tc>
      </w:tr>
    </w:tbl>
    <w:p w14:paraId="28DAC600" w14:textId="0646CF38" w:rsidR="000A4965" w:rsidRDefault="000A4965" w:rsidP="002C6B1F">
      <w:pPr>
        <w:rPr>
          <w:rFonts w:eastAsiaTheme="minorEastAsia" w:cs="Arial"/>
        </w:rPr>
      </w:pPr>
    </w:p>
    <w:p w14:paraId="79068C18" w14:textId="3A24F793" w:rsidR="007775B3" w:rsidRPr="005D0DDE" w:rsidRDefault="002C6B1F" w:rsidP="007775B3">
      <w:pPr>
        <w:rPr>
          <w:rFonts w:eastAsiaTheme="minorEastAsia" w:cs="Arial"/>
          <w:sz w:val="2"/>
          <w:szCs w:val="2"/>
        </w:rPr>
      </w:pPr>
      <w:r>
        <w:rPr>
          <w:rFonts w:eastAsiaTheme="minorEastAsia" w:cs="Arial"/>
        </w:rPr>
        <w:t xml:space="preserve">Open issue 16 also discussed </w:t>
      </w:r>
      <w:r w:rsidR="00867669" w:rsidRPr="002C6B1F">
        <w:rPr>
          <w:rFonts w:eastAsiaTheme="minorEastAsia" w:cs="Arial"/>
        </w:rPr>
        <w:t>the case that a UE sends msg3 as response to a RAR message during CFRA, the UE enters Active time when an offset time has elapsed.</w:t>
      </w:r>
      <w:r w:rsidR="006C52BD">
        <w:rPr>
          <w:rFonts w:eastAsiaTheme="minorEastAsia" w:cs="Arial"/>
        </w:rPr>
        <w:t xml:space="preserve"> </w:t>
      </w:r>
      <w:r w:rsidR="007775B3">
        <w:rPr>
          <w:rFonts w:eastAsia="等线" w:cs="Arial"/>
          <w:lang w:eastAsia="en-US"/>
        </w:rPr>
        <w:t xml:space="preserve">This aspect was addressed </w:t>
      </w:r>
      <w:r w:rsidR="00015C7A">
        <w:rPr>
          <w:rFonts w:eastAsia="等线" w:cs="Arial"/>
          <w:lang w:eastAsia="en-US"/>
        </w:rPr>
        <w:t>via contribution,</w:t>
      </w:r>
      <w:r w:rsidR="007775B3">
        <w:rPr>
          <w:rFonts w:eastAsia="等线" w:cs="Arial"/>
          <w:lang w:eastAsia="en-US"/>
        </w:rPr>
        <w:t xml:space="preserve"> where company input may be g</w:t>
      </w:r>
      <w:r w:rsidR="006B6BA3">
        <w:rPr>
          <w:rFonts w:eastAsia="等线" w:cs="Arial"/>
          <w:lang w:eastAsia="en-US"/>
        </w:rPr>
        <w:t>e</w:t>
      </w:r>
      <w:r w:rsidR="007775B3">
        <w:rPr>
          <w:rFonts w:eastAsia="等线" w:cs="Arial"/>
          <w:lang w:eastAsia="en-US"/>
        </w:rPr>
        <w:t xml:space="preserve">nerally classified </w:t>
      </w:r>
      <w:r w:rsidR="002B5CA9">
        <w:rPr>
          <w:rFonts w:eastAsia="等线" w:cs="Arial"/>
          <w:lang w:eastAsia="en-US"/>
        </w:rPr>
        <w:t>in</w:t>
      </w:r>
      <w:r w:rsidR="007775B3">
        <w:rPr>
          <w:rFonts w:eastAsia="等线" w:cs="Arial"/>
          <w:lang w:eastAsia="en-US"/>
        </w:rPr>
        <w:t>to the following two categories:</w:t>
      </w:r>
    </w:p>
    <w:p w14:paraId="0B396F61" w14:textId="4CDD1C66" w:rsidR="007775B3" w:rsidRDefault="007775B3" w:rsidP="00FF3295">
      <w:pPr>
        <w:ind w:left="720"/>
        <w:rPr>
          <w:rFonts w:eastAsiaTheme="minorEastAsia" w:cs="Arial"/>
        </w:rPr>
      </w:pPr>
      <w:r w:rsidRPr="00A71BD2">
        <w:rPr>
          <w:rFonts w:eastAsiaTheme="minorEastAsia" w:cs="Arial"/>
          <w:b/>
          <w:bCs/>
        </w:rPr>
        <w:t xml:space="preserve">1) </w:t>
      </w:r>
      <w:r>
        <w:rPr>
          <w:rFonts w:eastAsiaTheme="minorEastAsia" w:cs="Arial"/>
          <w:b/>
          <w:bCs/>
        </w:rPr>
        <w:t>S</w:t>
      </w:r>
      <w:r w:rsidRPr="00A71BD2">
        <w:rPr>
          <w:rFonts w:eastAsiaTheme="minorEastAsia" w:cs="Arial"/>
          <w:b/>
          <w:bCs/>
        </w:rPr>
        <w:t>upport introduction of an offset</w:t>
      </w:r>
      <w:r>
        <w:rPr>
          <w:rFonts w:eastAsiaTheme="minorEastAsia" w:cs="Arial"/>
        </w:rPr>
        <w:t xml:space="preserve"> </w:t>
      </w:r>
      <w:r w:rsidRPr="00A71BD2">
        <w:rPr>
          <w:rFonts w:eastAsiaTheme="minorEastAsia" w:cs="Arial"/>
        </w:rPr>
        <w:t>[</w:t>
      </w:r>
      <w:r w:rsidR="009C0F61">
        <w:rPr>
          <w:rFonts w:eastAsiaTheme="minorEastAsia" w:cs="Arial"/>
        </w:rPr>
        <w:t>8, 9, 10, 14, 15, 17, 20, 21</w:t>
      </w:r>
      <w:r w:rsidRPr="00A71BD2">
        <w:rPr>
          <w:rFonts w:eastAsiaTheme="minorEastAsia" w:cs="Arial"/>
        </w:rPr>
        <w:t>]</w:t>
      </w:r>
      <w:r>
        <w:rPr>
          <w:rFonts w:eastAsiaTheme="minorEastAsia" w:cs="Arial"/>
        </w:rPr>
        <w:t>:</w:t>
      </w:r>
    </w:p>
    <w:p w14:paraId="5A601F18" w14:textId="4A156446" w:rsidR="007775B3" w:rsidRDefault="007775B3" w:rsidP="00FF3295">
      <w:pPr>
        <w:ind w:left="720"/>
        <w:rPr>
          <w:rFonts w:eastAsiaTheme="minorEastAsia" w:cs="Arial"/>
        </w:rPr>
      </w:pPr>
      <w:r w:rsidRPr="00A71BD2">
        <w:rPr>
          <w:rFonts w:eastAsiaTheme="minorEastAsia" w:cs="Arial"/>
          <w:b/>
          <w:bCs/>
        </w:rPr>
        <w:t>2) Do not support an offset</w:t>
      </w:r>
      <w:r>
        <w:rPr>
          <w:rFonts w:eastAsiaTheme="minorEastAsia" w:cs="Arial"/>
        </w:rPr>
        <w:t xml:space="preserve"> [</w:t>
      </w:r>
      <w:r w:rsidR="009C0F61">
        <w:rPr>
          <w:rFonts w:eastAsiaTheme="minorEastAsia" w:cs="Arial"/>
        </w:rPr>
        <w:t>1, 3, 11, 12</w:t>
      </w:r>
      <w:r>
        <w:rPr>
          <w:rFonts w:eastAsiaTheme="minorEastAsia" w:cs="Arial"/>
        </w:rPr>
        <w:t>]:</w:t>
      </w:r>
    </w:p>
    <w:p w14:paraId="7215ACCD" w14:textId="5FA83C13" w:rsidR="007775B3" w:rsidRPr="007775B3" w:rsidRDefault="00FF3295" w:rsidP="007775B3">
      <w:pPr>
        <w:rPr>
          <w:rFonts w:eastAsiaTheme="minorEastAsia" w:cs="Arial"/>
        </w:rPr>
      </w:pPr>
      <w:r>
        <w:rPr>
          <w:rFonts w:eastAsiaTheme="minorEastAsia" w:cs="Arial"/>
        </w:rPr>
        <w:t xml:space="preserve">Similar arguments </w:t>
      </w:r>
      <w:r w:rsidR="00296A6F">
        <w:rPr>
          <w:rFonts w:eastAsiaTheme="minorEastAsia" w:cs="Arial"/>
        </w:rPr>
        <w:t>are</w:t>
      </w:r>
      <w:r w:rsidR="00A32068">
        <w:rPr>
          <w:rFonts w:eastAsiaTheme="minorEastAsia" w:cs="Arial"/>
        </w:rPr>
        <w:t xml:space="preserve"> presented as in the SR case (</w:t>
      </w:r>
      <w:r w:rsidR="00F86E5E">
        <w:rPr>
          <w:rFonts w:eastAsiaTheme="minorEastAsia" w:cs="Arial"/>
        </w:rPr>
        <w:t>e.g.,</w:t>
      </w:r>
      <w:r w:rsidR="00A32068">
        <w:rPr>
          <w:rFonts w:eastAsiaTheme="minorEastAsia" w:cs="Arial"/>
        </w:rPr>
        <w:t xml:space="preserve"> </w:t>
      </w:r>
      <w:r w:rsidR="00812ACA">
        <w:rPr>
          <w:rFonts w:eastAsiaTheme="minorEastAsia" w:cs="Arial"/>
        </w:rPr>
        <w:t>to avoid unnecessary monitoring</w:t>
      </w:r>
      <w:r w:rsidR="00A32068">
        <w:rPr>
          <w:rFonts w:eastAsiaTheme="minorEastAsia" w:cs="Arial"/>
        </w:rPr>
        <w:t>)</w:t>
      </w:r>
      <w:r w:rsidR="000C22A8">
        <w:rPr>
          <w:rFonts w:eastAsiaTheme="minorEastAsia" w:cs="Arial"/>
        </w:rPr>
        <w:t xml:space="preserve"> however companies are encouraged to refer to referenced documents</w:t>
      </w:r>
      <w:r w:rsidR="00C7571D">
        <w:rPr>
          <w:rFonts w:eastAsiaTheme="minorEastAsia" w:cs="Arial"/>
        </w:rPr>
        <w:t xml:space="preserve"> </w:t>
      </w:r>
      <w:r w:rsidR="000C22A8">
        <w:rPr>
          <w:rFonts w:eastAsiaTheme="minorEastAsia" w:cs="Arial"/>
        </w:rPr>
        <w:t xml:space="preserve">for detailed </w:t>
      </w:r>
      <w:r w:rsidR="006A2C88">
        <w:rPr>
          <w:rFonts w:eastAsiaTheme="minorEastAsia" w:cs="Arial"/>
        </w:rPr>
        <w:t>discussion (</w:t>
      </w:r>
      <w:r w:rsidR="000E4842">
        <w:rPr>
          <w:rFonts w:eastAsiaTheme="minorEastAsia" w:cs="Arial"/>
        </w:rPr>
        <w:t>for example</w:t>
      </w:r>
      <w:r w:rsidR="00C42A70">
        <w:rPr>
          <w:rFonts w:eastAsiaTheme="minorEastAsia" w:cs="Arial"/>
        </w:rPr>
        <w:t>, at least</w:t>
      </w:r>
      <w:r w:rsidR="006A2C88">
        <w:rPr>
          <w:rFonts w:eastAsiaTheme="minorEastAsia" w:cs="Arial"/>
        </w:rPr>
        <w:t xml:space="preserve"> [1] </w:t>
      </w:r>
      <w:r w:rsidR="000E4842">
        <w:rPr>
          <w:rFonts w:eastAsiaTheme="minorEastAsia" w:cs="Arial"/>
        </w:rPr>
        <w:t>and</w:t>
      </w:r>
      <w:r w:rsidR="006A2C88">
        <w:rPr>
          <w:rFonts w:eastAsiaTheme="minorEastAsia" w:cs="Arial"/>
        </w:rPr>
        <w:t xml:space="preserve"> [17] have </w:t>
      </w:r>
      <w:r w:rsidR="009E0AF7">
        <w:rPr>
          <w:rFonts w:eastAsiaTheme="minorEastAsia" w:cs="Arial"/>
        </w:rPr>
        <w:t xml:space="preserve">a </w:t>
      </w:r>
      <w:r w:rsidR="006A2C88">
        <w:rPr>
          <w:rFonts w:eastAsiaTheme="minorEastAsia" w:cs="Arial"/>
        </w:rPr>
        <w:t>different analys</w:t>
      </w:r>
      <w:r w:rsidR="002943E0">
        <w:rPr>
          <w:rFonts w:eastAsiaTheme="minorEastAsia" w:cs="Arial"/>
        </w:rPr>
        <w:t>i</w:t>
      </w:r>
      <w:r w:rsidR="006A2C88">
        <w:rPr>
          <w:rFonts w:eastAsiaTheme="minorEastAsia" w:cs="Arial"/>
        </w:rPr>
        <w:t>s from SR case)</w:t>
      </w:r>
      <w:r w:rsidR="000C22A8">
        <w:rPr>
          <w:rFonts w:eastAsiaTheme="minorEastAsia" w:cs="Arial"/>
        </w:rPr>
        <w:t>.</w:t>
      </w:r>
    </w:p>
    <w:p w14:paraId="278C22F2" w14:textId="242B5209" w:rsidR="00FF5C8E" w:rsidRDefault="00FF5C8E" w:rsidP="00B85CA7">
      <w:pPr>
        <w:spacing w:line="256" w:lineRule="auto"/>
        <w:ind w:left="1440" w:hanging="1440"/>
        <w:rPr>
          <w:b/>
          <w:bCs/>
        </w:rPr>
      </w:pPr>
      <w:r>
        <w:rPr>
          <w:b/>
          <w:bCs/>
        </w:rPr>
        <w:t>Question 5a)</w:t>
      </w:r>
      <w:r>
        <w:rPr>
          <w:b/>
          <w:bCs/>
        </w:rPr>
        <w:tab/>
        <w:t xml:space="preserve">Do you agree that in NTN, </w:t>
      </w:r>
      <w:r w:rsidRPr="00B154FC">
        <w:rPr>
          <w:b/>
          <w:bCs/>
        </w:rPr>
        <w:t xml:space="preserve">UE enters </w:t>
      </w:r>
      <w:r>
        <w:rPr>
          <w:b/>
          <w:bCs/>
        </w:rPr>
        <w:t xml:space="preserve">DRX </w:t>
      </w:r>
      <w:r w:rsidRPr="00B154FC">
        <w:rPr>
          <w:b/>
          <w:bCs/>
        </w:rPr>
        <w:t>Active time</w:t>
      </w:r>
      <w:r w:rsidR="001E4911">
        <w:rPr>
          <w:b/>
          <w:bCs/>
        </w:rPr>
        <w:t xml:space="preserve"> an offset time after </w:t>
      </w:r>
      <w:r w:rsidR="00D7127C">
        <w:rPr>
          <w:b/>
          <w:bCs/>
        </w:rPr>
        <w:t>sending</w:t>
      </w:r>
      <w:r w:rsidR="001E4911">
        <w:rPr>
          <w:b/>
          <w:bCs/>
        </w:rPr>
        <w:t xml:space="preserve"> Msg3 </w:t>
      </w:r>
      <w:r w:rsidR="00245C06">
        <w:rPr>
          <w:b/>
          <w:bCs/>
        </w:rPr>
        <w:t>in</w:t>
      </w:r>
      <w:r w:rsidR="001E4911">
        <w:rPr>
          <w:b/>
          <w:bCs/>
        </w:rPr>
        <w:t xml:space="preserve"> response to RAR message </w:t>
      </w:r>
      <w:r w:rsidR="001E4911" w:rsidRPr="001E4911">
        <w:rPr>
          <w:b/>
          <w:bCs/>
          <w:u w:val="single"/>
        </w:rPr>
        <w:t>during CFRA</w:t>
      </w:r>
      <w:r>
        <w:rPr>
          <w:b/>
          <w:bCs/>
        </w:rPr>
        <w:t>?</w:t>
      </w:r>
    </w:p>
    <w:tbl>
      <w:tblPr>
        <w:tblStyle w:val="ad"/>
        <w:tblW w:w="9715" w:type="dxa"/>
        <w:tblLayout w:type="fixed"/>
        <w:tblLook w:val="04A0" w:firstRow="1" w:lastRow="0" w:firstColumn="1" w:lastColumn="0" w:noHBand="0" w:noVBand="1"/>
      </w:tblPr>
      <w:tblGrid>
        <w:gridCol w:w="1496"/>
        <w:gridCol w:w="1739"/>
        <w:gridCol w:w="6480"/>
      </w:tblGrid>
      <w:tr w:rsidR="00FD54EF" w14:paraId="50CF7E15" w14:textId="77777777" w:rsidTr="00705A51">
        <w:tc>
          <w:tcPr>
            <w:tcW w:w="1496" w:type="dxa"/>
            <w:shd w:val="clear" w:color="auto" w:fill="E7E6E6" w:themeFill="background2"/>
          </w:tcPr>
          <w:p w14:paraId="7D0417CF" w14:textId="77777777" w:rsidR="00FD54EF" w:rsidRDefault="00FD54EF" w:rsidP="00705A51">
            <w:pPr>
              <w:jc w:val="center"/>
              <w:rPr>
                <w:b/>
                <w:lang w:eastAsia="sv-SE"/>
              </w:rPr>
            </w:pPr>
            <w:r>
              <w:rPr>
                <w:b/>
                <w:lang w:eastAsia="sv-SE"/>
              </w:rPr>
              <w:t>Company</w:t>
            </w:r>
          </w:p>
        </w:tc>
        <w:tc>
          <w:tcPr>
            <w:tcW w:w="1739" w:type="dxa"/>
            <w:shd w:val="clear" w:color="auto" w:fill="E7E6E6" w:themeFill="background2"/>
          </w:tcPr>
          <w:p w14:paraId="21124AC0" w14:textId="77777777" w:rsidR="00FD54EF" w:rsidRDefault="00FD54EF" w:rsidP="00705A51">
            <w:pPr>
              <w:jc w:val="center"/>
              <w:rPr>
                <w:b/>
                <w:lang w:eastAsia="sv-SE"/>
              </w:rPr>
            </w:pPr>
            <w:r>
              <w:rPr>
                <w:b/>
                <w:lang w:eastAsia="sv-SE"/>
              </w:rPr>
              <w:t>Agree/Disagree</w:t>
            </w:r>
          </w:p>
        </w:tc>
        <w:tc>
          <w:tcPr>
            <w:tcW w:w="6480" w:type="dxa"/>
            <w:shd w:val="clear" w:color="auto" w:fill="E7E6E6" w:themeFill="background2"/>
          </w:tcPr>
          <w:p w14:paraId="55CA669D" w14:textId="77777777" w:rsidR="00FD54EF" w:rsidRDefault="00FD54EF" w:rsidP="00705A51">
            <w:pPr>
              <w:jc w:val="center"/>
              <w:rPr>
                <w:b/>
                <w:i/>
                <w:iCs/>
                <w:lang w:eastAsia="sv-SE"/>
              </w:rPr>
            </w:pPr>
            <w:r>
              <w:rPr>
                <w:b/>
                <w:lang w:eastAsia="sv-SE"/>
              </w:rPr>
              <w:t xml:space="preserve">Additional comments </w:t>
            </w:r>
          </w:p>
        </w:tc>
      </w:tr>
      <w:tr w:rsidR="00FD54EF" w14:paraId="1CD4BB8E" w14:textId="77777777" w:rsidTr="00705A51">
        <w:tc>
          <w:tcPr>
            <w:tcW w:w="1496" w:type="dxa"/>
          </w:tcPr>
          <w:p w14:paraId="4324DECB" w14:textId="635A354B" w:rsidR="00FD54EF" w:rsidRDefault="00EB4331" w:rsidP="00705A51">
            <w:pPr>
              <w:rPr>
                <w:rFonts w:eastAsiaTheme="minorEastAsia"/>
              </w:rPr>
            </w:pPr>
            <w:r>
              <w:rPr>
                <w:rFonts w:eastAsiaTheme="minorEastAsia" w:hint="eastAsia"/>
              </w:rPr>
              <w:t>O</w:t>
            </w:r>
            <w:r>
              <w:rPr>
                <w:rFonts w:eastAsiaTheme="minorEastAsia"/>
              </w:rPr>
              <w:t>PPO</w:t>
            </w:r>
          </w:p>
        </w:tc>
        <w:tc>
          <w:tcPr>
            <w:tcW w:w="1739" w:type="dxa"/>
          </w:tcPr>
          <w:p w14:paraId="7883F28D" w14:textId="20D8E80B" w:rsidR="00FD54EF" w:rsidRDefault="00EB4331" w:rsidP="00705A51">
            <w:pPr>
              <w:rPr>
                <w:rFonts w:eastAsiaTheme="minorEastAsia"/>
              </w:rPr>
            </w:pPr>
            <w:r>
              <w:rPr>
                <w:rFonts w:eastAsiaTheme="minorEastAsia" w:hint="eastAsia"/>
              </w:rPr>
              <w:t>D</w:t>
            </w:r>
            <w:r>
              <w:rPr>
                <w:rFonts w:eastAsiaTheme="minorEastAsia"/>
              </w:rPr>
              <w:t>isagree</w:t>
            </w:r>
          </w:p>
        </w:tc>
        <w:tc>
          <w:tcPr>
            <w:tcW w:w="6480" w:type="dxa"/>
          </w:tcPr>
          <w:p w14:paraId="184FD577" w14:textId="5106610D" w:rsidR="00EB4331" w:rsidRPr="001875B4" w:rsidRDefault="00EB4331" w:rsidP="00EB4331">
            <w:pPr>
              <w:rPr>
                <w:rFonts w:eastAsia="等线"/>
                <w:noProof/>
              </w:rPr>
            </w:pPr>
            <w:r>
              <w:rPr>
                <w:lang w:eastAsia="ko-KR"/>
              </w:rPr>
              <w:t xml:space="preserve">During CFRA, network can </w:t>
            </w:r>
            <w:r w:rsidRPr="00E82BC1">
              <w:rPr>
                <w:lang w:eastAsia="ko-KR"/>
              </w:rPr>
              <w:t>identify</w:t>
            </w:r>
            <w:r>
              <w:rPr>
                <w:lang w:eastAsia="ko-KR"/>
              </w:rPr>
              <w:t xml:space="preserve"> the UE via Msg1, so after sending RAR, </w:t>
            </w:r>
            <w:r w:rsidR="00E57FC9">
              <w:rPr>
                <w:lang w:eastAsia="ko-KR"/>
              </w:rPr>
              <w:t xml:space="preserve">UE has acquired its TA and </w:t>
            </w:r>
            <w:r>
              <w:rPr>
                <w:lang w:eastAsia="ko-KR"/>
              </w:rPr>
              <w:t xml:space="preserve">network may </w:t>
            </w:r>
            <w:r w:rsidR="00E57FC9">
              <w:rPr>
                <w:lang w:eastAsia="ko-KR"/>
              </w:rPr>
              <w:t xml:space="preserve">be able to </w:t>
            </w:r>
            <w:r>
              <w:rPr>
                <w:lang w:eastAsia="ko-KR"/>
              </w:rPr>
              <w:t xml:space="preserve">schedule the </w:t>
            </w:r>
            <w:r w:rsidRPr="008A06B4">
              <w:rPr>
                <w:lang w:eastAsia="ko-KR"/>
              </w:rPr>
              <w:t>subsequent</w:t>
            </w:r>
            <w:r>
              <w:rPr>
                <w:lang w:eastAsia="ko-KR"/>
              </w:rPr>
              <w:t xml:space="preserve"> transmission for the UE</w:t>
            </w:r>
            <w:r w:rsidR="00E57FC9">
              <w:rPr>
                <w:lang w:eastAsia="ko-KR"/>
              </w:rPr>
              <w:t xml:space="preserve"> any time it wants, e.g.</w:t>
            </w:r>
            <w:r>
              <w:rPr>
                <w:lang w:eastAsia="ko-KR"/>
              </w:rPr>
              <w:t xml:space="preserve"> before or after receiving Msg3, which depends on network implementation. We </w:t>
            </w:r>
            <w:r>
              <w:rPr>
                <w:lang w:eastAsia="ko-KR"/>
              </w:rPr>
              <w:lastRenderedPageBreak/>
              <w:t>think UE should enter DRX Active Time after receiving RAR as legacy</w:t>
            </w:r>
            <w:r w:rsidR="00E57FC9">
              <w:rPr>
                <w:lang w:eastAsia="ko-KR"/>
              </w:rPr>
              <w:t>, in order to not miss any scheduling from network and to ease network implementation. We think there is</w:t>
            </w:r>
            <w:r>
              <w:rPr>
                <w:lang w:eastAsia="ko-KR"/>
              </w:rPr>
              <w:t xml:space="preserve"> no need to introduce an offset for this case.</w:t>
            </w:r>
          </w:p>
          <w:p w14:paraId="78FCFF22" w14:textId="77777777" w:rsidR="00FD54EF" w:rsidRPr="00EB4331" w:rsidRDefault="00FD54EF" w:rsidP="00705A51">
            <w:pPr>
              <w:rPr>
                <w:rFonts w:eastAsiaTheme="minorEastAsia"/>
                <w:highlight w:val="yellow"/>
              </w:rPr>
            </w:pPr>
          </w:p>
        </w:tc>
      </w:tr>
      <w:tr w:rsidR="00FD54EF" w14:paraId="4D83DFD4" w14:textId="77777777" w:rsidTr="00705A51">
        <w:tc>
          <w:tcPr>
            <w:tcW w:w="1496" w:type="dxa"/>
          </w:tcPr>
          <w:p w14:paraId="282C0856" w14:textId="77777777" w:rsidR="00FD54EF" w:rsidRDefault="00FD54EF" w:rsidP="00705A51">
            <w:pPr>
              <w:rPr>
                <w:rFonts w:eastAsiaTheme="minorEastAsia"/>
              </w:rPr>
            </w:pPr>
          </w:p>
        </w:tc>
        <w:tc>
          <w:tcPr>
            <w:tcW w:w="1739" w:type="dxa"/>
          </w:tcPr>
          <w:p w14:paraId="3C48853D" w14:textId="77777777" w:rsidR="00FD54EF" w:rsidRDefault="00FD54EF" w:rsidP="00705A51">
            <w:pPr>
              <w:rPr>
                <w:rFonts w:eastAsiaTheme="minorEastAsia"/>
              </w:rPr>
            </w:pPr>
          </w:p>
        </w:tc>
        <w:tc>
          <w:tcPr>
            <w:tcW w:w="6480" w:type="dxa"/>
          </w:tcPr>
          <w:p w14:paraId="452C3F44" w14:textId="77777777" w:rsidR="00FD54EF" w:rsidRDefault="00FD54EF" w:rsidP="00705A51">
            <w:pPr>
              <w:rPr>
                <w:rFonts w:eastAsiaTheme="minorEastAsia"/>
                <w:lang w:val="en-US"/>
              </w:rPr>
            </w:pPr>
          </w:p>
        </w:tc>
      </w:tr>
      <w:tr w:rsidR="00FD54EF" w14:paraId="3F8235A7" w14:textId="77777777" w:rsidTr="00705A51">
        <w:tc>
          <w:tcPr>
            <w:tcW w:w="1496" w:type="dxa"/>
          </w:tcPr>
          <w:p w14:paraId="572EB6D5" w14:textId="77777777" w:rsidR="00FD54EF" w:rsidRDefault="00FD54EF" w:rsidP="00705A51">
            <w:pPr>
              <w:rPr>
                <w:rFonts w:eastAsia="Malgun Gothic"/>
                <w:lang w:eastAsia="ko-KR"/>
              </w:rPr>
            </w:pPr>
          </w:p>
        </w:tc>
        <w:tc>
          <w:tcPr>
            <w:tcW w:w="1739" w:type="dxa"/>
          </w:tcPr>
          <w:p w14:paraId="3628FC05" w14:textId="77777777" w:rsidR="00FD54EF" w:rsidRDefault="00FD54EF" w:rsidP="00705A51">
            <w:pPr>
              <w:rPr>
                <w:rFonts w:eastAsia="Malgun Gothic"/>
                <w:lang w:eastAsia="ko-KR"/>
              </w:rPr>
            </w:pPr>
          </w:p>
        </w:tc>
        <w:tc>
          <w:tcPr>
            <w:tcW w:w="6480" w:type="dxa"/>
          </w:tcPr>
          <w:p w14:paraId="5D592235" w14:textId="77777777" w:rsidR="00FD54EF" w:rsidRDefault="00FD54EF" w:rsidP="00705A51">
            <w:pPr>
              <w:rPr>
                <w:rFonts w:eastAsia="Malgun Gothic"/>
                <w:highlight w:val="yellow"/>
                <w:lang w:eastAsia="ko-KR"/>
              </w:rPr>
            </w:pPr>
          </w:p>
        </w:tc>
      </w:tr>
      <w:tr w:rsidR="00FD54EF" w14:paraId="7E5B3756" w14:textId="77777777" w:rsidTr="00705A51">
        <w:tc>
          <w:tcPr>
            <w:tcW w:w="1496" w:type="dxa"/>
          </w:tcPr>
          <w:p w14:paraId="01511ED0" w14:textId="77777777" w:rsidR="00FD54EF" w:rsidRDefault="00FD54EF" w:rsidP="00705A51">
            <w:pPr>
              <w:rPr>
                <w:rFonts w:eastAsiaTheme="minorEastAsia"/>
              </w:rPr>
            </w:pPr>
          </w:p>
        </w:tc>
        <w:tc>
          <w:tcPr>
            <w:tcW w:w="1739" w:type="dxa"/>
          </w:tcPr>
          <w:p w14:paraId="2017CE8E" w14:textId="77777777" w:rsidR="00FD54EF" w:rsidRDefault="00FD54EF" w:rsidP="00705A51">
            <w:pPr>
              <w:rPr>
                <w:rFonts w:eastAsiaTheme="minorEastAsia"/>
              </w:rPr>
            </w:pPr>
          </w:p>
        </w:tc>
        <w:tc>
          <w:tcPr>
            <w:tcW w:w="6480" w:type="dxa"/>
          </w:tcPr>
          <w:p w14:paraId="4C5BF1E2" w14:textId="77777777" w:rsidR="00FD54EF" w:rsidRDefault="00FD54EF" w:rsidP="00705A51">
            <w:pPr>
              <w:rPr>
                <w:rFonts w:eastAsiaTheme="minorEastAsia"/>
                <w:highlight w:val="yellow"/>
              </w:rPr>
            </w:pPr>
          </w:p>
        </w:tc>
      </w:tr>
      <w:tr w:rsidR="00FD54EF" w14:paraId="181288A9" w14:textId="77777777" w:rsidTr="00705A51">
        <w:tc>
          <w:tcPr>
            <w:tcW w:w="1496" w:type="dxa"/>
          </w:tcPr>
          <w:p w14:paraId="0C66EAA9" w14:textId="77777777" w:rsidR="00FD54EF" w:rsidRDefault="00FD54EF" w:rsidP="00705A51">
            <w:pPr>
              <w:rPr>
                <w:rFonts w:eastAsiaTheme="minorEastAsia"/>
              </w:rPr>
            </w:pPr>
          </w:p>
        </w:tc>
        <w:tc>
          <w:tcPr>
            <w:tcW w:w="1739" w:type="dxa"/>
          </w:tcPr>
          <w:p w14:paraId="63451827" w14:textId="77777777" w:rsidR="00FD54EF" w:rsidRDefault="00FD54EF" w:rsidP="00705A51">
            <w:pPr>
              <w:rPr>
                <w:rFonts w:eastAsiaTheme="minorEastAsia"/>
              </w:rPr>
            </w:pPr>
          </w:p>
        </w:tc>
        <w:tc>
          <w:tcPr>
            <w:tcW w:w="6480" w:type="dxa"/>
          </w:tcPr>
          <w:p w14:paraId="6CBC8A4C" w14:textId="77777777" w:rsidR="00FD54EF" w:rsidRDefault="00FD54EF" w:rsidP="00705A51">
            <w:pPr>
              <w:rPr>
                <w:rFonts w:eastAsiaTheme="minorEastAsia"/>
              </w:rPr>
            </w:pPr>
          </w:p>
        </w:tc>
      </w:tr>
      <w:tr w:rsidR="00FD54EF" w14:paraId="5C7685BC" w14:textId="77777777" w:rsidTr="00705A51">
        <w:tc>
          <w:tcPr>
            <w:tcW w:w="1496" w:type="dxa"/>
          </w:tcPr>
          <w:p w14:paraId="1A118966" w14:textId="77777777" w:rsidR="00FD54EF" w:rsidRDefault="00FD54EF" w:rsidP="00705A51">
            <w:pPr>
              <w:rPr>
                <w:lang w:eastAsia="sv-SE"/>
              </w:rPr>
            </w:pPr>
          </w:p>
        </w:tc>
        <w:tc>
          <w:tcPr>
            <w:tcW w:w="1739" w:type="dxa"/>
          </w:tcPr>
          <w:p w14:paraId="2DD0C4E7" w14:textId="77777777" w:rsidR="00FD54EF" w:rsidRDefault="00FD54EF" w:rsidP="00705A51">
            <w:pPr>
              <w:rPr>
                <w:lang w:eastAsia="sv-SE"/>
              </w:rPr>
            </w:pPr>
          </w:p>
        </w:tc>
        <w:tc>
          <w:tcPr>
            <w:tcW w:w="6480" w:type="dxa"/>
          </w:tcPr>
          <w:p w14:paraId="3D1EAA42" w14:textId="77777777" w:rsidR="00FD54EF" w:rsidRDefault="00FD54EF" w:rsidP="00705A51">
            <w:pPr>
              <w:rPr>
                <w:rFonts w:eastAsiaTheme="minorEastAsia"/>
              </w:rPr>
            </w:pPr>
          </w:p>
        </w:tc>
      </w:tr>
      <w:tr w:rsidR="00FD54EF" w14:paraId="50C2357A" w14:textId="77777777" w:rsidTr="00705A51">
        <w:tc>
          <w:tcPr>
            <w:tcW w:w="1496" w:type="dxa"/>
          </w:tcPr>
          <w:p w14:paraId="49F55C61" w14:textId="77777777" w:rsidR="00FD54EF" w:rsidRDefault="00FD54EF" w:rsidP="00705A51">
            <w:pPr>
              <w:rPr>
                <w:rFonts w:eastAsiaTheme="minorEastAsia"/>
              </w:rPr>
            </w:pPr>
          </w:p>
        </w:tc>
        <w:tc>
          <w:tcPr>
            <w:tcW w:w="1739" w:type="dxa"/>
          </w:tcPr>
          <w:p w14:paraId="64E5E255" w14:textId="77777777" w:rsidR="00FD54EF" w:rsidRDefault="00FD54EF" w:rsidP="00705A51">
            <w:pPr>
              <w:rPr>
                <w:rFonts w:eastAsiaTheme="minorEastAsia"/>
              </w:rPr>
            </w:pPr>
          </w:p>
        </w:tc>
        <w:tc>
          <w:tcPr>
            <w:tcW w:w="6480" w:type="dxa"/>
          </w:tcPr>
          <w:p w14:paraId="6228C2B3" w14:textId="77777777" w:rsidR="00FD54EF" w:rsidRDefault="00FD54EF" w:rsidP="00705A51">
            <w:pPr>
              <w:rPr>
                <w:rFonts w:eastAsiaTheme="minorEastAsia"/>
                <w:highlight w:val="yellow"/>
              </w:rPr>
            </w:pPr>
          </w:p>
        </w:tc>
      </w:tr>
      <w:tr w:rsidR="00FD54EF" w14:paraId="53BD68E5" w14:textId="77777777" w:rsidTr="00705A51">
        <w:tc>
          <w:tcPr>
            <w:tcW w:w="1496" w:type="dxa"/>
          </w:tcPr>
          <w:p w14:paraId="458A6B1A" w14:textId="77777777" w:rsidR="00FD54EF" w:rsidRDefault="00FD54EF" w:rsidP="00705A51">
            <w:pPr>
              <w:rPr>
                <w:rFonts w:eastAsiaTheme="minorEastAsia"/>
                <w:lang w:eastAsia="sv-SE"/>
              </w:rPr>
            </w:pPr>
          </w:p>
        </w:tc>
        <w:tc>
          <w:tcPr>
            <w:tcW w:w="1739" w:type="dxa"/>
          </w:tcPr>
          <w:p w14:paraId="6A3B9FDB" w14:textId="77777777" w:rsidR="00FD54EF" w:rsidRDefault="00FD54EF" w:rsidP="00705A51">
            <w:pPr>
              <w:rPr>
                <w:rFonts w:eastAsiaTheme="minorEastAsia"/>
                <w:lang w:val="en-US"/>
              </w:rPr>
            </w:pPr>
          </w:p>
        </w:tc>
        <w:tc>
          <w:tcPr>
            <w:tcW w:w="6480" w:type="dxa"/>
          </w:tcPr>
          <w:p w14:paraId="0C70857B" w14:textId="77777777" w:rsidR="00FD54EF" w:rsidRDefault="00FD54EF" w:rsidP="00705A51">
            <w:pPr>
              <w:rPr>
                <w:rFonts w:eastAsiaTheme="minorEastAsia"/>
                <w:lang w:val="en-US"/>
              </w:rPr>
            </w:pPr>
          </w:p>
        </w:tc>
      </w:tr>
      <w:tr w:rsidR="00FD54EF" w14:paraId="7CE1909D" w14:textId="77777777" w:rsidTr="00705A51">
        <w:tc>
          <w:tcPr>
            <w:tcW w:w="1496" w:type="dxa"/>
          </w:tcPr>
          <w:p w14:paraId="246DEF49" w14:textId="77777777" w:rsidR="00FD54EF" w:rsidRDefault="00FD54EF" w:rsidP="00705A51">
            <w:pPr>
              <w:rPr>
                <w:lang w:eastAsia="sv-SE"/>
              </w:rPr>
            </w:pPr>
          </w:p>
        </w:tc>
        <w:tc>
          <w:tcPr>
            <w:tcW w:w="1739" w:type="dxa"/>
          </w:tcPr>
          <w:p w14:paraId="2881920C" w14:textId="77777777" w:rsidR="00FD54EF" w:rsidRDefault="00FD54EF" w:rsidP="00705A51">
            <w:pPr>
              <w:rPr>
                <w:lang w:eastAsia="sv-SE"/>
              </w:rPr>
            </w:pPr>
          </w:p>
        </w:tc>
        <w:tc>
          <w:tcPr>
            <w:tcW w:w="6480" w:type="dxa"/>
          </w:tcPr>
          <w:p w14:paraId="0DCC97A0" w14:textId="77777777" w:rsidR="00FD54EF" w:rsidRDefault="00FD54EF" w:rsidP="00705A51">
            <w:pPr>
              <w:rPr>
                <w:lang w:eastAsia="sv-SE"/>
              </w:rPr>
            </w:pPr>
          </w:p>
        </w:tc>
      </w:tr>
      <w:tr w:rsidR="00FD54EF" w14:paraId="562E18AB" w14:textId="77777777" w:rsidTr="00705A51">
        <w:tc>
          <w:tcPr>
            <w:tcW w:w="1496" w:type="dxa"/>
            <w:tcBorders>
              <w:top w:val="single" w:sz="4" w:space="0" w:color="auto"/>
              <w:left w:val="single" w:sz="4" w:space="0" w:color="auto"/>
              <w:bottom w:val="single" w:sz="4" w:space="0" w:color="auto"/>
              <w:right w:val="single" w:sz="4" w:space="0" w:color="auto"/>
            </w:tcBorders>
          </w:tcPr>
          <w:p w14:paraId="7475DFC7" w14:textId="77777777" w:rsidR="00FD54EF" w:rsidRDefault="00FD54EF" w:rsidP="00705A51">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6916C229" w14:textId="77777777" w:rsidR="00FD54EF" w:rsidRDefault="00FD54EF" w:rsidP="00705A51">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29239C40" w14:textId="77777777" w:rsidR="00FD54EF" w:rsidRDefault="00FD54EF" w:rsidP="00705A51">
            <w:pPr>
              <w:rPr>
                <w:rFonts w:eastAsia="PMingLiU"/>
                <w:lang w:val="en-US" w:eastAsia="zh-TW"/>
              </w:rPr>
            </w:pPr>
          </w:p>
        </w:tc>
      </w:tr>
      <w:tr w:rsidR="00FD54EF" w14:paraId="58FCACB4" w14:textId="77777777" w:rsidTr="00705A51">
        <w:tc>
          <w:tcPr>
            <w:tcW w:w="1496" w:type="dxa"/>
          </w:tcPr>
          <w:p w14:paraId="417534A8" w14:textId="77777777" w:rsidR="00FD54EF" w:rsidRDefault="00FD54EF" w:rsidP="00705A51">
            <w:pPr>
              <w:rPr>
                <w:rFonts w:eastAsia="宋体"/>
                <w:lang w:val="en-US"/>
              </w:rPr>
            </w:pPr>
          </w:p>
        </w:tc>
        <w:tc>
          <w:tcPr>
            <w:tcW w:w="1739" w:type="dxa"/>
          </w:tcPr>
          <w:p w14:paraId="4871F762" w14:textId="77777777" w:rsidR="00FD54EF" w:rsidRDefault="00FD54EF" w:rsidP="00705A51">
            <w:pPr>
              <w:rPr>
                <w:rFonts w:eastAsia="宋体"/>
                <w:lang w:val="en-US"/>
              </w:rPr>
            </w:pPr>
          </w:p>
        </w:tc>
        <w:tc>
          <w:tcPr>
            <w:tcW w:w="6480" w:type="dxa"/>
          </w:tcPr>
          <w:p w14:paraId="572C4916" w14:textId="77777777" w:rsidR="00FD54EF" w:rsidRDefault="00FD54EF" w:rsidP="00705A51">
            <w:pPr>
              <w:rPr>
                <w:rFonts w:eastAsia="宋体"/>
                <w:lang w:val="en-US"/>
              </w:rPr>
            </w:pPr>
          </w:p>
        </w:tc>
      </w:tr>
    </w:tbl>
    <w:p w14:paraId="3C176E7B" w14:textId="77777777" w:rsidR="003B739B" w:rsidRDefault="003B739B" w:rsidP="003B739B">
      <w:pPr>
        <w:rPr>
          <w:rFonts w:eastAsiaTheme="minorEastAsia" w:cs="Arial"/>
        </w:rPr>
      </w:pPr>
    </w:p>
    <w:p w14:paraId="489B2B73" w14:textId="39F9AAEB" w:rsidR="00EA356F" w:rsidRDefault="00651203" w:rsidP="00DF3605">
      <w:pPr>
        <w:rPr>
          <w:rFonts w:eastAsiaTheme="minorEastAsia" w:cs="Arial"/>
        </w:rPr>
      </w:pPr>
      <w:r>
        <w:rPr>
          <w:rFonts w:eastAsiaTheme="minorEastAsia" w:cs="Arial"/>
        </w:rPr>
        <w:t>S</w:t>
      </w:r>
      <w:r w:rsidR="003B739B">
        <w:rPr>
          <w:rFonts w:eastAsiaTheme="minorEastAsia" w:cs="Arial"/>
        </w:rPr>
        <w:t>everal companies propose possible lengths for this offset, including UE-gNB RTT [</w:t>
      </w:r>
      <w:r w:rsidR="00EA356F">
        <w:rPr>
          <w:rFonts w:eastAsiaTheme="minorEastAsia" w:cs="Arial"/>
        </w:rPr>
        <w:t xml:space="preserve">8, </w:t>
      </w:r>
      <w:r w:rsidR="00DF3605">
        <w:rPr>
          <w:rFonts w:eastAsiaTheme="minorEastAsia" w:cs="Arial"/>
        </w:rPr>
        <w:t>9, 10, 15, 20, 21</w:t>
      </w:r>
      <w:r w:rsidR="003B739B">
        <w:rPr>
          <w:rFonts w:eastAsiaTheme="minorEastAsia" w:cs="Arial"/>
        </w:rPr>
        <w:t>] or being network configurable [</w:t>
      </w:r>
      <w:r w:rsidR="00AB1668">
        <w:rPr>
          <w:rFonts w:eastAsiaTheme="minorEastAsia" w:cs="Arial"/>
        </w:rPr>
        <w:t xml:space="preserve">10, </w:t>
      </w:r>
      <w:r w:rsidR="00DF3605">
        <w:rPr>
          <w:rFonts w:eastAsiaTheme="minorEastAsia" w:cs="Arial"/>
        </w:rPr>
        <w:t>17</w:t>
      </w:r>
      <w:r w:rsidR="003B739B">
        <w:rPr>
          <w:rFonts w:eastAsiaTheme="minorEastAsia" w:cs="Arial"/>
        </w:rPr>
        <w:t>]:</w:t>
      </w:r>
      <w:r w:rsidR="00DF3605">
        <w:rPr>
          <w:rFonts w:eastAsiaTheme="minorEastAsia" w:cs="Arial"/>
        </w:rPr>
        <w:t xml:space="preserve"> </w:t>
      </w:r>
    </w:p>
    <w:p w14:paraId="48309664" w14:textId="0D0FEA6F" w:rsidR="003B739B" w:rsidRDefault="003B739B" w:rsidP="003B739B">
      <w:pPr>
        <w:ind w:left="1440" w:hanging="1440"/>
        <w:rPr>
          <w:b/>
          <w:bCs/>
        </w:rPr>
      </w:pPr>
      <w:r>
        <w:rPr>
          <w:b/>
          <w:bCs/>
        </w:rPr>
        <w:t xml:space="preserve">Question </w:t>
      </w:r>
      <w:r w:rsidR="00F322A6">
        <w:rPr>
          <w:b/>
          <w:bCs/>
        </w:rPr>
        <w:t>5</w:t>
      </w:r>
      <w:r>
        <w:rPr>
          <w:b/>
          <w:bCs/>
        </w:rPr>
        <w:t>b)</w:t>
      </w:r>
      <w:r>
        <w:rPr>
          <w:b/>
          <w:bCs/>
        </w:rPr>
        <w:tab/>
        <w:t>If “Agree” to Q</w:t>
      </w:r>
      <w:r w:rsidR="00F322A6">
        <w:rPr>
          <w:b/>
          <w:bCs/>
        </w:rPr>
        <w:t>5</w:t>
      </w:r>
      <w:r>
        <w:rPr>
          <w:b/>
          <w:bCs/>
        </w:rPr>
        <w:t>a), what is the preferred</w:t>
      </w:r>
      <w:r w:rsidRPr="00B154FC">
        <w:rPr>
          <w:b/>
          <w:bCs/>
        </w:rPr>
        <w:t xml:space="preserve"> offset</w:t>
      </w:r>
      <w:r>
        <w:rPr>
          <w:b/>
          <w:bCs/>
        </w:rPr>
        <w:t xml:space="preserve"> duration</w:t>
      </w:r>
      <w:r w:rsidR="006F4E25">
        <w:rPr>
          <w:b/>
          <w:bCs/>
        </w:rPr>
        <w:t xml:space="preserve"> (for CFRA case)</w:t>
      </w:r>
      <w:r>
        <w:rPr>
          <w:b/>
          <w:bCs/>
        </w:rPr>
        <w:t>?</w:t>
      </w:r>
    </w:p>
    <w:p w14:paraId="0B06457C" w14:textId="45529359" w:rsidR="003B739B" w:rsidRPr="00554656" w:rsidRDefault="003B739B" w:rsidP="003B739B">
      <w:pPr>
        <w:pStyle w:val="aa"/>
        <w:numPr>
          <w:ilvl w:val="0"/>
          <w:numId w:val="47"/>
        </w:numPr>
        <w:rPr>
          <w:rFonts w:ascii="Arial" w:hAnsi="Arial" w:cs="Arial"/>
          <w:b/>
          <w:bCs/>
          <w:sz w:val="20"/>
          <w:szCs w:val="20"/>
          <w:lang w:val="fr-FR"/>
        </w:rPr>
      </w:pPr>
      <w:r w:rsidRPr="00554656">
        <w:rPr>
          <w:rFonts w:ascii="Arial" w:hAnsi="Arial" w:cs="Arial"/>
          <w:b/>
          <w:bCs/>
          <w:sz w:val="20"/>
          <w:szCs w:val="20"/>
          <w:lang w:val="fr-FR"/>
        </w:rPr>
        <w:t>Option 1: UE-gNB RTT</w:t>
      </w:r>
    </w:p>
    <w:p w14:paraId="0AA460A5" w14:textId="77777777" w:rsidR="003B739B" w:rsidRPr="009869E4" w:rsidRDefault="003B739B" w:rsidP="003B739B">
      <w:pPr>
        <w:pStyle w:val="aa"/>
        <w:numPr>
          <w:ilvl w:val="0"/>
          <w:numId w:val="47"/>
        </w:numPr>
        <w:rPr>
          <w:rFonts w:ascii="Arial" w:hAnsi="Arial" w:cs="Arial"/>
          <w:b/>
          <w:bCs/>
          <w:sz w:val="20"/>
          <w:szCs w:val="20"/>
        </w:rPr>
      </w:pPr>
      <w:r w:rsidRPr="009869E4">
        <w:rPr>
          <w:rFonts w:ascii="Arial" w:hAnsi="Arial" w:cs="Arial"/>
          <w:b/>
          <w:bCs/>
          <w:sz w:val="20"/>
          <w:szCs w:val="20"/>
        </w:rPr>
        <w:t>Option 2: Configurable by Network</w:t>
      </w:r>
    </w:p>
    <w:p w14:paraId="5F1C4F10" w14:textId="77777777" w:rsidR="003B739B" w:rsidRPr="009869E4" w:rsidRDefault="003B739B" w:rsidP="003B739B">
      <w:pPr>
        <w:pStyle w:val="aa"/>
        <w:numPr>
          <w:ilvl w:val="0"/>
          <w:numId w:val="47"/>
        </w:numPr>
        <w:rPr>
          <w:rFonts w:ascii="Arial" w:hAnsi="Arial" w:cs="Arial"/>
          <w:b/>
          <w:bCs/>
          <w:sz w:val="20"/>
          <w:szCs w:val="20"/>
        </w:rPr>
      </w:pPr>
      <w:r w:rsidRPr="009869E4">
        <w:rPr>
          <w:rFonts w:ascii="Arial" w:hAnsi="Arial" w:cs="Arial"/>
          <w:b/>
          <w:bCs/>
          <w:sz w:val="20"/>
          <w:szCs w:val="20"/>
        </w:rPr>
        <w:t>Option 3: Other, please describe</w:t>
      </w:r>
    </w:p>
    <w:tbl>
      <w:tblPr>
        <w:tblStyle w:val="ad"/>
        <w:tblW w:w="9715" w:type="dxa"/>
        <w:tblLayout w:type="fixed"/>
        <w:tblLook w:val="04A0" w:firstRow="1" w:lastRow="0" w:firstColumn="1" w:lastColumn="0" w:noHBand="0" w:noVBand="1"/>
      </w:tblPr>
      <w:tblGrid>
        <w:gridCol w:w="1496"/>
        <w:gridCol w:w="1739"/>
        <w:gridCol w:w="6480"/>
      </w:tblGrid>
      <w:tr w:rsidR="009710F0" w14:paraId="1E9A84DB" w14:textId="77777777" w:rsidTr="00705A51">
        <w:tc>
          <w:tcPr>
            <w:tcW w:w="1496" w:type="dxa"/>
            <w:shd w:val="clear" w:color="auto" w:fill="E7E6E6" w:themeFill="background2"/>
          </w:tcPr>
          <w:p w14:paraId="4A4FE79B" w14:textId="77777777" w:rsidR="009710F0" w:rsidRDefault="009710F0" w:rsidP="00705A51">
            <w:pPr>
              <w:jc w:val="center"/>
              <w:rPr>
                <w:b/>
                <w:lang w:eastAsia="sv-SE"/>
              </w:rPr>
            </w:pPr>
            <w:r>
              <w:rPr>
                <w:b/>
                <w:lang w:eastAsia="sv-SE"/>
              </w:rPr>
              <w:t>Company</w:t>
            </w:r>
          </w:p>
        </w:tc>
        <w:tc>
          <w:tcPr>
            <w:tcW w:w="1739" w:type="dxa"/>
            <w:shd w:val="clear" w:color="auto" w:fill="E7E6E6" w:themeFill="background2"/>
          </w:tcPr>
          <w:p w14:paraId="7674F0C2" w14:textId="77777777" w:rsidR="009710F0" w:rsidRDefault="009710F0" w:rsidP="00705A51">
            <w:pPr>
              <w:jc w:val="center"/>
              <w:rPr>
                <w:b/>
                <w:lang w:eastAsia="sv-SE"/>
              </w:rPr>
            </w:pPr>
            <w:r>
              <w:rPr>
                <w:b/>
                <w:lang w:eastAsia="sv-SE"/>
              </w:rPr>
              <w:t>Preferred option(s)</w:t>
            </w:r>
          </w:p>
        </w:tc>
        <w:tc>
          <w:tcPr>
            <w:tcW w:w="6480" w:type="dxa"/>
            <w:shd w:val="clear" w:color="auto" w:fill="E7E6E6" w:themeFill="background2"/>
          </w:tcPr>
          <w:p w14:paraId="7F453F4E" w14:textId="77777777" w:rsidR="009710F0" w:rsidRDefault="009710F0" w:rsidP="00705A51">
            <w:pPr>
              <w:jc w:val="center"/>
              <w:rPr>
                <w:b/>
                <w:i/>
                <w:iCs/>
                <w:lang w:eastAsia="sv-SE"/>
              </w:rPr>
            </w:pPr>
            <w:r>
              <w:rPr>
                <w:b/>
                <w:lang w:eastAsia="sv-SE"/>
              </w:rPr>
              <w:t xml:space="preserve">Additional comments </w:t>
            </w:r>
          </w:p>
        </w:tc>
      </w:tr>
      <w:tr w:rsidR="009710F0" w14:paraId="644AB43D" w14:textId="77777777" w:rsidTr="00705A51">
        <w:tc>
          <w:tcPr>
            <w:tcW w:w="1496" w:type="dxa"/>
          </w:tcPr>
          <w:p w14:paraId="28E7803B" w14:textId="77777777" w:rsidR="009710F0" w:rsidRDefault="009710F0" w:rsidP="00705A51">
            <w:pPr>
              <w:rPr>
                <w:rFonts w:eastAsiaTheme="minorEastAsia"/>
              </w:rPr>
            </w:pPr>
          </w:p>
        </w:tc>
        <w:tc>
          <w:tcPr>
            <w:tcW w:w="1739" w:type="dxa"/>
          </w:tcPr>
          <w:p w14:paraId="542F1386" w14:textId="77777777" w:rsidR="009710F0" w:rsidRDefault="009710F0" w:rsidP="00705A51">
            <w:pPr>
              <w:rPr>
                <w:rFonts w:eastAsiaTheme="minorEastAsia"/>
              </w:rPr>
            </w:pPr>
          </w:p>
        </w:tc>
        <w:tc>
          <w:tcPr>
            <w:tcW w:w="6480" w:type="dxa"/>
          </w:tcPr>
          <w:p w14:paraId="2D0CEF72" w14:textId="77777777" w:rsidR="009710F0" w:rsidRDefault="009710F0" w:rsidP="00705A51">
            <w:pPr>
              <w:rPr>
                <w:rFonts w:eastAsiaTheme="minorEastAsia"/>
                <w:highlight w:val="yellow"/>
              </w:rPr>
            </w:pPr>
          </w:p>
        </w:tc>
      </w:tr>
      <w:tr w:rsidR="009710F0" w14:paraId="3EA7BAD6" w14:textId="77777777" w:rsidTr="00705A51">
        <w:tc>
          <w:tcPr>
            <w:tcW w:w="1496" w:type="dxa"/>
          </w:tcPr>
          <w:p w14:paraId="20F18179" w14:textId="77777777" w:rsidR="009710F0" w:rsidRDefault="009710F0" w:rsidP="00705A51">
            <w:pPr>
              <w:rPr>
                <w:rFonts w:eastAsiaTheme="minorEastAsia"/>
              </w:rPr>
            </w:pPr>
          </w:p>
        </w:tc>
        <w:tc>
          <w:tcPr>
            <w:tcW w:w="1739" w:type="dxa"/>
          </w:tcPr>
          <w:p w14:paraId="6C00B55A" w14:textId="77777777" w:rsidR="009710F0" w:rsidRDefault="009710F0" w:rsidP="00705A51">
            <w:pPr>
              <w:rPr>
                <w:rFonts w:eastAsiaTheme="minorEastAsia"/>
              </w:rPr>
            </w:pPr>
          </w:p>
        </w:tc>
        <w:tc>
          <w:tcPr>
            <w:tcW w:w="6480" w:type="dxa"/>
          </w:tcPr>
          <w:p w14:paraId="723A38F3" w14:textId="77777777" w:rsidR="009710F0" w:rsidRDefault="009710F0" w:rsidP="00705A51">
            <w:pPr>
              <w:rPr>
                <w:rFonts w:eastAsiaTheme="minorEastAsia"/>
                <w:lang w:val="en-US"/>
              </w:rPr>
            </w:pPr>
          </w:p>
        </w:tc>
      </w:tr>
      <w:tr w:rsidR="009710F0" w14:paraId="3AA012C2" w14:textId="77777777" w:rsidTr="00705A51">
        <w:tc>
          <w:tcPr>
            <w:tcW w:w="1496" w:type="dxa"/>
          </w:tcPr>
          <w:p w14:paraId="43B7879F" w14:textId="77777777" w:rsidR="009710F0" w:rsidRDefault="009710F0" w:rsidP="00705A51">
            <w:pPr>
              <w:rPr>
                <w:rFonts w:eastAsia="Malgun Gothic"/>
                <w:lang w:eastAsia="ko-KR"/>
              </w:rPr>
            </w:pPr>
          </w:p>
        </w:tc>
        <w:tc>
          <w:tcPr>
            <w:tcW w:w="1739" w:type="dxa"/>
          </w:tcPr>
          <w:p w14:paraId="72DABD78" w14:textId="77777777" w:rsidR="009710F0" w:rsidRDefault="009710F0" w:rsidP="00705A51">
            <w:pPr>
              <w:rPr>
                <w:rFonts w:eastAsia="Malgun Gothic"/>
                <w:lang w:eastAsia="ko-KR"/>
              </w:rPr>
            </w:pPr>
          </w:p>
        </w:tc>
        <w:tc>
          <w:tcPr>
            <w:tcW w:w="6480" w:type="dxa"/>
          </w:tcPr>
          <w:p w14:paraId="4CA39536" w14:textId="77777777" w:rsidR="009710F0" w:rsidRDefault="009710F0" w:rsidP="00705A51">
            <w:pPr>
              <w:rPr>
                <w:rFonts w:eastAsia="Malgun Gothic"/>
                <w:highlight w:val="yellow"/>
                <w:lang w:eastAsia="ko-KR"/>
              </w:rPr>
            </w:pPr>
          </w:p>
        </w:tc>
      </w:tr>
      <w:tr w:rsidR="009710F0" w14:paraId="0013D0B3" w14:textId="77777777" w:rsidTr="00705A51">
        <w:tc>
          <w:tcPr>
            <w:tcW w:w="1496" w:type="dxa"/>
          </w:tcPr>
          <w:p w14:paraId="29FC63A9" w14:textId="77777777" w:rsidR="009710F0" w:rsidRDefault="009710F0" w:rsidP="00705A51">
            <w:pPr>
              <w:rPr>
                <w:rFonts w:eastAsiaTheme="minorEastAsia"/>
              </w:rPr>
            </w:pPr>
          </w:p>
        </w:tc>
        <w:tc>
          <w:tcPr>
            <w:tcW w:w="1739" w:type="dxa"/>
          </w:tcPr>
          <w:p w14:paraId="5288134D" w14:textId="77777777" w:rsidR="009710F0" w:rsidRDefault="009710F0" w:rsidP="00705A51">
            <w:pPr>
              <w:rPr>
                <w:rFonts w:eastAsiaTheme="minorEastAsia"/>
              </w:rPr>
            </w:pPr>
          </w:p>
        </w:tc>
        <w:tc>
          <w:tcPr>
            <w:tcW w:w="6480" w:type="dxa"/>
          </w:tcPr>
          <w:p w14:paraId="495940B2" w14:textId="77777777" w:rsidR="009710F0" w:rsidRDefault="009710F0" w:rsidP="00705A51">
            <w:pPr>
              <w:rPr>
                <w:rFonts w:eastAsiaTheme="minorEastAsia"/>
                <w:highlight w:val="yellow"/>
              </w:rPr>
            </w:pPr>
          </w:p>
        </w:tc>
      </w:tr>
      <w:tr w:rsidR="009710F0" w14:paraId="55758F9C" w14:textId="77777777" w:rsidTr="00705A51">
        <w:tc>
          <w:tcPr>
            <w:tcW w:w="1496" w:type="dxa"/>
          </w:tcPr>
          <w:p w14:paraId="133A02F3" w14:textId="77777777" w:rsidR="009710F0" w:rsidRDefault="009710F0" w:rsidP="00705A51">
            <w:pPr>
              <w:rPr>
                <w:rFonts w:eastAsiaTheme="minorEastAsia"/>
              </w:rPr>
            </w:pPr>
          </w:p>
        </w:tc>
        <w:tc>
          <w:tcPr>
            <w:tcW w:w="1739" w:type="dxa"/>
          </w:tcPr>
          <w:p w14:paraId="338FE64B" w14:textId="77777777" w:rsidR="009710F0" w:rsidRDefault="009710F0" w:rsidP="00705A51">
            <w:pPr>
              <w:rPr>
                <w:rFonts w:eastAsiaTheme="minorEastAsia"/>
              </w:rPr>
            </w:pPr>
          </w:p>
        </w:tc>
        <w:tc>
          <w:tcPr>
            <w:tcW w:w="6480" w:type="dxa"/>
          </w:tcPr>
          <w:p w14:paraId="32828D5A" w14:textId="77777777" w:rsidR="009710F0" w:rsidRDefault="009710F0" w:rsidP="00705A51">
            <w:pPr>
              <w:rPr>
                <w:rFonts w:eastAsiaTheme="minorEastAsia"/>
              </w:rPr>
            </w:pPr>
          </w:p>
        </w:tc>
      </w:tr>
      <w:tr w:rsidR="009710F0" w14:paraId="464F73FD" w14:textId="77777777" w:rsidTr="00705A51">
        <w:tc>
          <w:tcPr>
            <w:tcW w:w="1496" w:type="dxa"/>
          </w:tcPr>
          <w:p w14:paraId="1A132C51" w14:textId="77777777" w:rsidR="009710F0" w:rsidRDefault="009710F0" w:rsidP="00705A51">
            <w:pPr>
              <w:rPr>
                <w:lang w:eastAsia="sv-SE"/>
              </w:rPr>
            </w:pPr>
          </w:p>
        </w:tc>
        <w:tc>
          <w:tcPr>
            <w:tcW w:w="1739" w:type="dxa"/>
          </w:tcPr>
          <w:p w14:paraId="6C97CE54" w14:textId="77777777" w:rsidR="009710F0" w:rsidRDefault="009710F0" w:rsidP="00705A51">
            <w:pPr>
              <w:rPr>
                <w:lang w:eastAsia="sv-SE"/>
              </w:rPr>
            </w:pPr>
          </w:p>
        </w:tc>
        <w:tc>
          <w:tcPr>
            <w:tcW w:w="6480" w:type="dxa"/>
          </w:tcPr>
          <w:p w14:paraId="16D3617B" w14:textId="77777777" w:rsidR="009710F0" w:rsidRDefault="009710F0" w:rsidP="00705A51">
            <w:pPr>
              <w:rPr>
                <w:rFonts w:eastAsiaTheme="minorEastAsia"/>
              </w:rPr>
            </w:pPr>
          </w:p>
        </w:tc>
      </w:tr>
      <w:tr w:rsidR="009710F0" w14:paraId="7AB73E9E" w14:textId="77777777" w:rsidTr="00705A51">
        <w:tc>
          <w:tcPr>
            <w:tcW w:w="1496" w:type="dxa"/>
          </w:tcPr>
          <w:p w14:paraId="7121959C" w14:textId="77777777" w:rsidR="009710F0" w:rsidRDefault="009710F0" w:rsidP="00705A51">
            <w:pPr>
              <w:rPr>
                <w:rFonts w:eastAsiaTheme="minorEastAsia"/>
              </w:rPr>
            </w:pPr>
          </w:p>
        </w:tc>
        <w:tc>
          <w:tcPr>
            <w:tcW w:w="1739" w:type="dxa"/>
          </w:tcPr>
          <w:p w14:paraId="307586AC" w14:textId="77777777" w:rsidR="009710F0" w:rsidRDefault="009710F0" w:rsidP="00705A51">
            <w:pPr>
              <w:rPr>
                <w:rFonts w:eastAsiaTheme="minorEastAsia"/>
              </w:rPr>
            </w:pPr>
          </w:p>
        </w:tc>
        <w:tc>
          <w:tcPr>
            <w:tcW w:w="6480" w:type="dxa"/>
          </w:tcPr>
          <w:p w14:paraId="27BC37D9" w14:textId="77777777" w:rsidR="009710F0" w:rsidRDefault="009710F0" w:rsidP="00705A51">
            <w:pPr>
              <w:rPr>
                <w:rFonts w:eastAsiaTheme="minorEastAsia"/>
                <w:highlight w:val="yellow"/>
              </w:rPr>
            </w:pPr>
          </w:p>
        </w:tc>
      </w:tr>
      <w:tr w:rsidR="009710F0" w14:paraId="560F6DCD" w14:textId="77777777" w:rsidTr="00705A51">
        <w:tc>
          <w:tcPr>
            <w:tcW w:w="1496" w:type="dxa"/>
          </w:tcPr>
          <w:p w14:paraId="62EA3BD7" w14:textId="77777777" w:rsidR="009710F0" w:rsidRDefault="009710F0" w:rsidP="00705A51">
            <w:pPr>
              <w:rPr>
                <w:rFonts w:eastAsiaTheme="minorEastAsia"/>
                <w:lang w:eastAsia="sv-SE"/>
              </w:rPr>
            </w:pPr>
          </w:p>
        </w:tc>
        <w:tc>
          <w:tcPr>
            <w:tcW w:w="1739" w:type="dxa"/>
          </w:tcPr>
          <w:p w14:paraId="4F069E77" w14:textId="77777777" w:rsidR="009710F0" w:rsidRDefault="009710F0" w:rsidP="00705A51">
            <w:pPr>
              <w:rPr>
                <w:rFonts w:eastAsiaTheme="minorEastAsia"/>
                <w:lang w:val="en-US"/>
              </w:rPr>
            </w:pPr>
          </w:p>
        </w:tc>
        <w:tc>
          <w:tcPr>
            <w:tcW w:w="6480" w:type="dxa"/>
          </w:tcPr>
          <w:p w14:paraId="4BFA22A2" w14:textId="77777777" w:rsidR="009710F0" w:rsidRDefault="009710F0" w:rsidP="00705A51">
            <w:pPr>
              <w:rPr>
                <w:rFonts w:eastAsiaTheme="minorEastAsia"/>
                <w:lang w:val="en-US"/>
              </w:rPr>
            </w:pPr>
          </w:p>
        </w:tc>
      </w:tr>
      <w:tr w:rsidR="009710F0" w14:paraId="6FE3FCBB" w14:textId="77777777" w:rsidTr="00705A51">
        <w:tc>
          <w:tcPr>
            <w:tcW w:w="1496" w:type="dxa"/>
          </w:tcPr>
          <w:p w14:paraId="28F44038" w14:textId="77777777" w:rsidR="009710F0" w:rsidRDefault="009710F0" w:rsidP="00705A51">
            <w:pPr>
              <w:rPr>
                <w:lang w:eastAsia="sv-SE"/>
              </w:rPr>
            </w:pPr>
          </w:p>
        </w:tc>
        <w:tc>
          <w:tcPr>
            <w:tcW w:w="1739" w:type="dxa"/>
          </w:tcPr>
          <w:p w14:paraId="3D5069A7" w14:textId="77777777" w:rsidR="009710F0" w:rsidRDefault="009710F0" w:rsidP="00705A51">
            <w:pPr>
              <w:rPr>
                <w:lang w:eastAsia="sv-SE"/>
              </w:rPr>
            </w:pPr>
          </w:p>
        </w:tc>
        <w:tc>
          <w:tcPr>
            <w:tcW w:w="6480" w:type="dxa"/>
          </w:tcPr>
          <w:p w14:paraId="50F2062E" w14:textId="77777777" w:rsidR="009710F0" w:rsidRDefault="009710F0" w:rsidP="00705A51">
            <w:pPr>
              <w:rPr>
                <w:lang w:eastAsia="sv-SE"/>
              </w:rPr>
            </w:pPr>
          </w:p>
        </w:tc>
      </w:tr>
      <w:tr w:rsidR="009710F0" w14:paraId="31F7B44C" w14:textId="77777777" w:rsidTr="00705A51">
        <w:tc>
          <w:tcPr>
            <w:tcW w:w="1496" w:type="dxa"/>
            <w:tcBorders>
              <w:top w:val="single" w:sz="4" w:space="0" w:color="auto"/>
              <w:left w:val="single" w:sz="4" w:space="0" w:color="auto"/>
              <w:bottom w:val="single" w:sz="4" w:space="0" w:color="auto"/>
              <w:right w:val="single" w:sz="4" w:space="0" w:color="auto"/>
            </w:tcBorders>
          </w:tcPr>
          <w:p w14:paraId="186392F6" w14:textId="77777777" w:rsidR="009710F0" w:rsidRDefault="009710F0" w:rsidP="00705A51">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3F09B91D" w14:textId="77777777" w:rsidR="009710F0" w:rsidRDefault="009710F0" w:rsidP="00705A51">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730F6DE4" w14:textId="77777777" w:rsidR="009710F0" w:rsidRDefault="009710F0" w:rsidP="00705A51">
            <w:pPr>
              <w:rPr>
                <w:rFonts w:eastAsia="PMingLiU"/>
                <w:lang w:val="en-US" w:eastAsia="zh-TW"/>
              </w:rPr>
            </w:pPr>
          </w:p>
        </w:tc>
      </w:tr>
      <w:tr w:rsidR="009710F0" w14:paraId="73D63604" w14:textId="77777777" w:rsidTr="00705A51">
        <w:tc>
          <w:tcPr>
            <w:tcW w:w="1496" w:type="dxa"/>
          </w:tcPr>
          <w:p w14:paraId="06CC93D1" w14:textId="77777777" w:rsidR="009710F0" w:rsidRDefault="009710F0" w:rsidP="00705A51">
            <w:pPr>
              <w:rPr>
                <w:rFonts w:eastAsia="宋体"/>
                <w:lang w:val="en-US"/>
              </w:rPr>
            </w:pPr>
          </w:p>
        </w:tc>
        <w:tc>
          <w:tcPr>
            <w:tcW w:w="1739" w:type="dxa"/>
          </w:tcPr>
          <w:p w14:paraId="714F61FC" w14:textId="77777777" w:rsidR="009710F0" w:rsidRDefault="009710F0" w:rsidP="00705A51">
            <w:pPr>
              <w:rPr>
                <w:rFonts w:eastAsia="宋体"/>
                <w:lang w:val="en-US"/>
              </w:rPr>
            </w:pPr>
          </w:p>
        </w:tc>
        <w:tc>
          <w:tcPr>
            <w:tcW w:w="6480" w:type="dxa"/>
          </w:tcPr>
          <w:p w14:paraId="0D6EEF12" w14:textId="77777777" w:rsidR="009710F0" w:rsidRDefault="009710F0" w:rsidP="00705A51">
            <w:pPr>
              <w:rPr>
                <w:rFonts w:eastAsia="宋体"/>
                <w:lang w:val="en-US"/>
              </w:rPr>
            </w:pPr>
          </w:p>
        </w:tc>
      </w:tr>
    </w:tbl>
    <w:p w14:paraId="16F6F77A" w14:textId="77777777" w:rsidR="009710F0" w:rsidRPr="00C44637" w:rsidRDefault="009710F0" w:rsidP="00867669">
      <w:pPr>
        <w:rPr>
          <w:b/>
          <w:bCs/>
          <w:u w:val="single"/>
        </w:rPr>
      </w:pPr>
    </w:p>
    <w:p w14:paraId="3186B656" w14:textId="43FFF3DD" w:rsidR="00C44637" w:rsidRPr="00C44637" w:rsidRDefault="006843DE" w:rsidP="00C44637">
      <w:pPr>
        <w:pStyle w:val="3"/>
      </w:pPr>
      <w:r w:rsidRPr="006843DE">
        <w:rPr>
          <w:b/>
          <w:bCs/>
        </w:rPr>
        <w:t>OI 18:</w:t>
      </w:r>
      <w:r>
        <w:t xml:space="preserve"> </w:t>
      </w:r>
      <w:r w:rsidRPr="006843DE">
        <w:t>DL MAC CE execution delay</w:t>
      </w:r>
    </w:p>
    <w:p w14:paraId="04DC4411" w14:textId="5527C17F" w:rsidR="00E40D0F" w:rsidRDefault="00867669" w:rsidP="00867669">
      <w:pPr>
        <w:rPr>
          <w:rFonts w:cs="Arial"/>
          <w:lang w:eastAsia="x-none"/>
        </w:rPr>
      </w:pPr>
      <w:r w:rsidRPr="006843DE">
        <w:t>Open Issue 18</w:t>
      </w:r>
      <w:r w:rsidR="006843DE" w:rsidRPr="006843DE">
        <w:t xml:space="preserve"> discusse</w:t>
      </w:r>
      <w:r w:rsidR="005035D2">
        <w:t>s</w:t>
      </w:r>
      <w:r>
        <w:rPr>
          <w:rFonts w:eastAsiaTheme="minorEastAsia"/>
        </w:rPr>
        <w:t xml:space="preserve"> </w:t>
      </w:r>
      <w:r w:rsidR="00560B0F">
        <w:rPr>
          <w:rFonts w:eastAsiaTheme="minorEastAsia"/>
        </w:rPr>
        <w:t>the</w:t>
      </w:r>
      <w:r>
        <w:rPr>
          <w:rFonts w:eastAsiaTheme="minorEastAsia"/>
        </w:rPr>
        <w:t xml:space="preserve"> need to capture the DL MAC CE execution delay by K_MAC agreed by RAN1</w:t>
      </w:r>
      <w:r w:rsidR="0042613E">
        <w:rPr>
          <w:rFonts w:eastAsiaTheme="minorEastAsia"/>
        </w:rPr>
        <w:t>,</w:t>
      </w:r>
      <w:r w:rsidR="00650B3B">
        <w:rPr>
          <w:rFonts w:eastAsiaTheme="minorEastAsia"/>
        </w:rPr>
        <w:t xml:space="preserve"> and was</w:t>
      </w:r>
      <w:r w:rsidR="0031041C">
        <w:rPr>
          <w:rFonts w:eastAsiaTheme="minorEastAsia"/>
        </w:rPr>
        <w:t xml:space="preserve"> addressed </w:t>
      </w:r>
      <w:r w:rsidR="00650B3B">
        <w:rPr>
          <w:rFonts w:eastAsiaTheme="minorEastAsia"/>
        </w:rPr>
        <w:t>via contribution</w:t>
      </w:r>
      <w:r w:rsidR="00EC5436">
        <w:rPr>
          <w:rFonts w:eastAsiaTheme="minorEastAsia"/>
        </w:rPr>
        <w:t xml:space="preserve">. </w:t>
      </w:r>
      <w:r w:rsidR="009C6925">
        <w:rPr>
          <w:rFonts w:cs="Arial"/>
          <w:lang w:eastAsia="x-none"/>
        </w:rPr>
        <w:t xml:space="preserve">Although one company </w:t>
      </w:r>
      <w:r w:rsidR="00EC5436">
        <w:rPr>
          <w:rFonts w:cs="Arial"/>
          <w:lang w:eastAsia="x-none"/>
        </w:rPr>
        <w:t>[</w:t>
      </w:r>
      <w:r w:rsidR="00E40D0F">
        <w:rPr>
          <w:rFonts w:cs="Arial"/>
          <w:lang w:eastAsia="x-none"/>
        </w:rPr>
        <w:t>1</w:t>
      </w:r>
      <w:r w:rsidR="00EC5436">
        <w:rPr>
          <w:rFonts w:cs="Arial"/>
          <w:lang w:eastAsia="x-none"/>
        </w:rPr>
        <w:t xml:space="preserve">] </w:t>
      </w:r>
      <w:r w:rsidR="009C6925">
        <w:rPr>
          <w:rFonts w:cs="Arial"/>
          <w:lang w:eastAsia="x-none"/>
        </w:rPr>
        <w:t>states we may need additional RAN1 input</w:t>
      </w:r>
      <w:r w:rsidR="000163A3">
        <w:rPr>
          <w:rFonts w:cs="Arial"/>
          <w:lang w:eastAsia="x-none"/>
        </w:rPr>
        <w:t xml:space="preserve">, </w:t>
      </w:r>
      <w:r w:rsidR="009C6925">
        <w:rPr>
          <w:rFonts w:cs="Arial"/>
          <w:lang w:eastAsia="x-none"/>
        </w:rPr>
        <w:t>t</w:t>
      </w:r>
      <w:r w:rsidR="0031041C">
        <w:rPr>
          <w:rFonts w:cs="Arial"/>
          <w:lang w:eastAsia="x-none"/>
        </w:rPr>
        <w:t xml:space="preserve">here </w:t>
      </w:r>
      <w:r w:rsidR="009C6925">
        <w:rPr>
          <w:rFonts w:cs="Arial"/>
          <w:lang w:eastAsia="x-none"/>
        </w:rPr>
        <w:t xml:space="preserve">is </w:t>
      </w:r>
      <w:r w:rsidR="0031041C">
        <w:rPr>
          <w:rFonts w:cs="Arial"/>
          <w:lang w:eastAsia="x-none"/>
        </w:rPr>
        <w:t xml:space="preserve">a </w:t>
      </w:r>
      <w:r w:rsidR="009B218C">
        <w:rPr>
          <w:rFonts w:cs="Arial"/>
          <w:lang w:eastAsia="x-none"/>
        </w:rPr>
        <w:t xml:space="preserve">large </w:t>
      </w:r>
      <w:r w:rsidR="0031041C">
        <w:rPr>
          <w:rFonts w:cs="Arial"/>
          <w:lang w:eastAsia="x-none"/>
        </w:rPr>
        <w:t>majority among responding companies</w:t>
      </w:r>
      <w:r w:rsidR="00200390">
        <w:rPr>
          <w:rFonts w:cs="Arial"/>
          <w:lang w:eastAsia="x-none"/>
        </w:rPr>
        <w:t xml:space="preserve"> [</w:t>
      </w:r>
      <w:r w:rsidR="00E40D0F">
        <w:rPr>
          <w:rFonts w:cs="Arial"/>
          <w:lang w:eastAsia="x-none"/>
        </w:rPr>
        <w:t>9, 14, 15, 17, 21</w:t>
      </w:r>
      <w:r w:rsidR="00200390">
        <w:rPr>
          <w:rFonts w:cs="Arial"/>
          <w:lang w:eastAsia="x-none"/>
        </w:rPr>
        <w:t>]</w:t>
      </w:r>
      <w:r w:rsidR="0031041C">
        <w:rPr>
          <w:rFonts w:cs="Arial"/>
          <w:lang w:eastAsia="x-none"/>
        </w:rPr>
        <w:t xml:space="preserve"> that this topic does not need to be addressed in MAC specification</w:t>
      </w:r>
      <w:r w:rsidR="000163A3">
        <w:rPr>
          <w:rFonts w:cs="Arial"/>
          <w:lang w:eastAsia="x-none"/>
        </w:rPr>
        <w:t>.</w:t>
      </w:r>
    </w:p>
    <w:p w14:paraId="156BCDBB" w14:textId="6C184BE1" w:rsidR="0031041C" w:rsidRPr="005F4AE4" w:rsidRDefault="00B85D32" w:rsidP="00867669">
      <w:pPr>
        <w:rPr>
          <w:rFonts w:cs="Arial"/>
          <w:lang w:eastAsia="x-none"/>
        </w:rPr>
      </w:pPr>
      <w:r>
        <w:rPr>
          <w:rFonts w:cs="Arial"/>
          <w:lang w:eastAsia="x-none"/>
        </w:rPr>
        <w:t>Rapporteu</w:t>
      </w:r>
      <w:r w:rsidR="00574484">
        <w:rPr>
          <w:rFonts w:cs="Arial"/>
          <w:lang w:eastAsia="x-none"/>
        </w:rPr>
        <w:t>r</w:t>
      </w:r>
      <w:r>
        <w:rPr>
          <w:rFonts w:cs="Arial"/>
          <w:lang w:eastAsia="x-none"/>
        </w:rPr>
        <w:t xml:space="preserve"> therefore suggests that</w:t>
      </w:r>
      <w:r w:rsidR="00574484">
        <w:rPr>
          <w:rFonts w:cs="Arial"/>
          <w:lang w:eastAsia="x-none"/>
        </w:rPr>
        <w:t>,</w:t>
      </w:r>
      <w:r>
        <w:rPr>
          <w:rFonts w:cs="Arial"/>
          <w:lang w:eastAsia="x-none"/>
        </w:rPr>
        <w:t xml:space="preserve"> unless explicitly requested by RAN1, </w:t>
      </w:r>
      <w:r w:rsidR="00114B5B">
        <w:rPr>
          <w:rFonts w:cs="Arial"/>
          <w:lang w:eastAsia="x-none"/>
        </w:rPr>
        <w:t>DL MAC CE execution delay is not addressed in MAC specification.</w:t>
      </w:r>
    </w:p>
    <w:p w14:paraId="75D828D8" w14:textId="1F4D2EDE" w:rsidR="00670BCA" w:rsidRPr="0012697B" w:rsidRDefault="00670BCA" w:rsidP="00670BCA">
      <w:pPr>
        <w:ind w:left="1440" w:hanging="1440"/>
        <w:rPr>
          <w:rFonts w:ascii="Calibri" w:hAnsi="Calibri"/>
          <w:b/>
          <w:bCs/>
          <w:i/>
          <w:iCs/>
          <w:lang w:val="en-US"/>
        </w:rPr>
      </w:pPr>
      <w:r>
        <w:rPr>
          <w:b/>
          <w:bCs/>
        </w:rPr>
        <w:lastRenderedPageBreak/>
        <w:t>Question 6)</w:t>
      </w:r>
      <w:r>
        <w:rPr>
          <w:b/>
          <w:bCs/>
        </w:rPr>
        <w:tab/>
        <w:t xml:space="preserve">Do you agree with that DL MAC CE execution delay </w:t>
      </w:r>
      <w:r w:rsidR="00766278">
        <w:rPr>
          <w:b/>
          <w:bCs/>
        </w:rPr>
        <w:t>is</w:t>
      </w:r>
      <w:r w:rsidR="00EC61E9">
        <w:rPr>
          <w:b/>
          <w:bCs/>
        </w:rPr>
        <w:t xml:space="preserve"> not treated in MAC specification?</w:t>
      </w:r>
    </w:p>
    <w:tbl>
      <w:tblPr>
        <w:tblStyle w:val="ad"/>
        <w:tblW w:w="9715" w:type="dxa"/>
        <w:tblLayout w:type="fixed"/>
        <w:tblLook w:val="04A0" w:firstRow="1" w:lastRow="0" w:firstColumn="1" w:lastColumn="0" w:noHBand="0" w:noVBand="1"/>
      </w:tblPr>
      <w:tblGrid>
        <w:gridCol w:w="1496"/>
        <w:gridCol w:w="1739"/>
        <w:gridCol w:w="6480"/>
      </w:tblGrid>
      <w:tr w:rsidR="00EA54AE" w14:paraId="7F855675" w14:textId="77777777" w:rsidTr="00705A51">
        <w:tc>
          <w:tcPr>
            <w:tcW w:w="1496" w:type="dxa"/>
            <w:shd w:val="clear" w:color="auto" w:fill="E7E6E6" w:themeFill="background2"/>
          </w:tcPr>
          <w:p w14:paraId="055C84A8" w14:textId="77777777" w:rsidR="00EA54AE" w:rsidRDefault="00EA54AE" w:rsidP="00705A51">
            <w:pPr>
              <w:jc w:val="center"/>
              <w:rPr>
                <w:b/>
                <w:lang w:eastAsia="sv-SE"/>
              </w:rPr>
            </w:pPr>
            <w:r>
              <w:rPr>
                <w:b/>
                <w:lang w:eastAsia="sv-SE"/>
              </w:rPr>
              <w:t>Company</w:t>
            </w:r>
          </w:p>
        </w:tc>
        <w:tc>
          <w:tcPr>
            <w:tcW w:w="1739" w:type="dxa"/>
            <w:shd w:val="clear" w:color="auto" w:fill="E7E6E6" w:themeFill="background2"/>
          </w:tcPr>
          <w:p w14:paraId="4959D794" w14:textId="77777777" w:rsidR="00EA54AE" w:rsidRDefault="00EA54AE" w:rsidP="00705A51">
            <w:pPr>
              <w:jc w:val="center"/>
              <w:rPr>
                <w:b/>
                <w:lang w:eastAsia="sv-SE"/>
              </w:rPr>
            </w:pPr>
            <w:r>
              <w:rPr>
                <w:b/>
                <w:lang w:eastAsia="sv-SE"/>
              </w:rPr>
              <w:t>Agree/Disagree</w:t>
            </w:r>
          </w:p>
        </w:tc>
        <w:tc>
          <w:tcPr>
            <w:tcW w:w="6480" w:type="dxa"/>
            <w:shd w:val="clear" w:color="auto" w:fill="E7E6E6" w:themeFill="background2"/>
          </w:tcPr>
          <w:p w14:paraId="16B02B99" w14:textId="77777777" w:rsidR="00EA54AE" w:rsidRDefault="00EA54AE" w:rsidP="00705A51">
            <w:pPr>
              <w:jc w:val="center"/>
              <w:rPr>
                <w:b/>
                <w:i/>
                <w:iCs/>
                <w:lang w:eastAsia="sv-SE"/>
              </w:rPr>
            </w:pPr>
            <w:r>
              <w:rPr>
                <w:b/>
                <w:lang w:eastAsia="sv-SE"/>
              </w:rPr>
              <w:t xml:space="preserve">Additional comments </w:t>
            </w:r>
          </w:p>
        </w:tc>
      </w:tr>
      <w:tr w:rsidR="00EA54AE" w14:paraId="76659929" w14:textId="77777777" w:rsidTr="00705A51">
        <w:tc>
          <w:tcPr>
            <w:tcW w:w="1496" w:type="dxa"/>
          </w:tcPr>
          <w:p w14:paraId="3952CA74" w14:textId="7BCF2CAF" w:rsidR="00EA54AE" w:rsidRDefault="00EB4331" w:rsidP="00705A51">
            <w:pPr>
              <w:rPr>
                <w:rFonts w:eastAsiaTheme="minorEastAsia"/>
              </w:rPr>
            </w:pPr>
            <w:r>
              <w:rPr>
                <w:rFonts w:eastAsiaTheme="minorEastAsia" w:hint="eastAsia"/>
              </w:rPr>
              <w:t>O</w:t>
            </w:r>
            <w:r>
              <w:rPr>
                <w:rFonts w:eastAsiaTheme="minorEastAsia"/>
              </w:rPr>
              <w:t>PPO</w:t>
            </w:r>
          </w:p>
        </w:tc>
        <w:tc>
          <w:tcPr>
            <w:tcW w:w="1739" w:type="dxa"/>
          </w:tcPr>
          <w:p w14:paraId="382D9909" w14:textId="556262CE" w:rsidR="00EA54AE" w:rsidRDefault="00EB4331" w:rsidP="00705A51">
            <w:pPr>
              <w:rPr>
                <w:rFonts w:eastAsiaTheme="minorEastAsia"/>
              </w:rPr>
            </w:pPr>
            <w:r>
              <w:rPr>
                <w:rFonts w:eastAsiaTheme="minorEastAsia" w:hint="eastAsia"/>
              </w:rPr>
              <w:t>A</w:t>
            </w:r>
            <w:r>
              <w:rPr>
                <w:rFonts w:eastAsiaTheme="minorEastAsia"/>
              </w:rPr>
              <w:t>gree</w:t>
            </w:r>
          </w:p>
        </w:tc>
        <w:tc>
          <w:tcPr>
            <w:tcW w:w="6480" w:type="dxa"/>
          </w:tcPr>
          <w:p w14:paraId="4854C064" w14:textId="4B356B48" w:rsidR="00EA54AE" w:rsidRDefault="00EB4331" w:rsidP="00705A51">
            <w:pPr>
              <w:rPr>
                <w:rFonts w:eastAsiaTheme="minorEastAsia"/>
                <w:highlight w:val="yellow"/>
              </w:rPr>
            </w:pPr>
            <w:r>
              <w:rPr>
                <w:rFonts w:eastAsiaTheme="minorEastAsia"/>
              </w:rPr>
              <w:t>W</w:t>
            </w:r>
            <w:r w:rsidRPr="00EB4331">
              <w:rPr>
                <w:rFonts w:eastAsiaTheme="minorEastAsia"/>
              </w:rPr>
              <w:t>e see no MAC impact.</w:t>
            </w:r>
          </w:p>
        </w:tc>
      </w:tr>
      <w:tr w:rsidR="00EA54AE" w14:paraId="713DAF57" w14:textId="77777777" w:rsidTr="00705A51">
        <w:tc>
          <w:tcPr>
            <w:tcW w:w="1496" w:type="dxa"/>
          </w:tcPr>
          <w:p w14:paraId="32B1BC1F" w14:textId="77777777" w:rsidR="00EA54AE" w:rsidRDefault="00EA54AE" w:rsidP="00705A51">
            <w:pPr>
              <w:rPr>
                <w:rFonts w:eastAsiaTheme="minorEastAsia"/>
              </w:rPr>
            </w:pPr>
          </w:p>
        </w:tc>
        <w:tc>
          <w:tcPr>
            <w:tcW w:w="1739" w:type="dxa"/>
          </w:tcPr>
          <w:p w14:paraId="678ABF69" w14:textId="77777777" w:rsidR="00EA54AE" w:rsidRDefault="00EA54AE" w:rsidP="00705A51">
            <w:pPr>
              <w:rPr>
                <w:rFonts w:eastAsiaTheme="minorEastAsia"/>
              </w:rPr>
            </w:pPr>
          </w:p>
        </w:tc>
        <w:tc>
          <w:tcPr>
            <w:tcW w:w="6480" w:type="dxa"/>
          </w:tcPr>
          <w:p w14:paraId="50DE0A4B" w14:textId="77777777" w:rsidR="00EA54AE" w:rsidRDefault="00EA54AE" w:rsidP="00705A51">
            <w:pPr>
              <w:rPr>
                <w:rFonts w:eastAsiaTheme="minorEastAsia"/>
                <w:lang w:val="en-US"/>
              </w:rPr>
            </w:pPr>
          </w:p>
        </w:tc>
      </w:tr>
      <w:tr w:rsidR="00EA54AE" w14:paraId="4942E5B0" w14:textId="77777777" w:rsidTr="00705A51">
        <w:tc>
          <w:tcPr>
            <w:tcW w:w="1496" w:type="dxa"/>
          </w:tcPr>
          <w:p w14:paraId="667CA379" w14:textId="77777777" w:rsidR="00EA54AE" w:rsidRDefault="00EA54AE" w:rsidP="00705A51">
            <w:pPr>
              <w:rPr>
                <w:rFonts w:eastAsia="Malgun Gothic"/>
                <w:lang w:eastAsia="ko-KR"/>
              </w:rPr>
            </w:pPr>
          </w:p>
        </w:tc>
        <w:tc>
          <w:tcPr>
            <w:tcW w:w="1739" w:type="dxa"/>
          </w:tcPr>
          <w:p w14:paraId="5698575C" w14:textId="77777777" w:rsidR="00EA54AE" w:rsidRDefault="00EA54AE" w:rsidP="00705A51">
            <w:pPr>
              <w:rPr>
                <w:rFonts w:eastAsia="Malgun Gothic"/>
                <w:lang w:eastAsia="ko-KR"/>
              </w:rPr>
            </w:pPr>
          </w:p>
        </w:tc>
        <w:tc>
          <w:tcPr>
            <w:tcW w:w="6480" w:type="dxa"/>
          </w:tcPr>
          <w:p w14:paraId="2D5C4EAC" w14:textId="77777777" w:rsidR="00EA54AE" w:rsidRDefault="00EA54AE" w:rsidP="00705A51">
            <w:pPr>
              <w:rPr>
                <w:rFonts w:eastAsia="Malgun Gothic"/>
                <w:highlight w:val="yellow"/>
                <w:lang w:eastAsia="ko-KR"/>
              </w:rPr>
            </w:pPr>
          </w:p>
        </w:tc>
      </w:tr>
      <w:tr w:rsidR="00EA54AE" w14:paraId="5D80098B" w14:textId="77777777" w:rsidTr="00705A51">
        <w:tc>
          <w:tcPr>
            <w:tcW w:w="1496" w:type="dxa"/>
          </w:tcPr>
          <w:p w14:paraId="26727C89" w14:textId="77777777" w:rsidR="00EA54AE" w:rsidRDefault="00EA54AE" w:rsidP="00705A51">
            <w:pPr>
              <w:rPr>
                <w:rFonts w:eastAsiaTheme="minorEastAsia"/>
              </w:rPr>
            </w:pPr>
          </w:p>
        </w:tc>
        <w:tc>
          <w:tcPr>
            <w:tcW w:w="1739" w:type="dxa"/>
          </w:tcPr>
          <w:p w14:paraId="11206751" w14:textId="77777777" w:rsidR="00EA54AE" w:rsidRDefault="00EA54AE" w:rsidP="00705A51">
            <w:pPr>
              <w:rPr>
                <w:rFonts w:eastAsiaTheme="minorEastAsia"/>
              </w:rPr>
            </w:pPr>
          </w:p>
        </w:tc>
        <w:tc>
          <w:tcPr>
            <w:tcW w:w="6480" w:type="dxa"/>
          </w:tcPr>
          <w:p w14:paraId="23285636" w14:textId="77777777" w:rsidR="00EA54AE" w:rsidRDefault="00EA54AE" w:rsidP="00705A51">
            <w:pPr>
              <w:rPr>
                <w:rFonts w:eastAsiaTheme="minorEastAsia"/>
                <w:highlight w:val="yellow"/>
              </w:rPr>
            </w:pPr>
          </w:p>
        </w:tc>
      </w:tr>
      <w:tr w:rsidR="00EA54AE" w14:paraId="10496F82" w14:textId="77777777" w:rsidTr="00705A51">
        <w:tc>
          <w:tcPr>
            <w:tcW w:w="1496" w:type="dxa"/>
          </w:tcPr>
          <w:p w14:paraId="13FAEE9E" w14:textId="77777777" w:rsidR="00EA54AE" w:rsidRDefault="00EA54AE" w:rsidP="00705A51">
            <w:pPr>
              <w:rPr>
                <w:rFonts w:eastAsiaTheme="minorEastAsia"/>
              </w:rPr>
            </w:pPr>
          </w:p>
        </w:tc>
        <w:tc>
          <w:tcPr>
            <w:tcW w:w="1739" w:type="dxa"/>
          </w:tcPr>
          <w:p w14:paraId="1CA0E410" w14:textId="77777777" w:rsidR="00EA54AE" w:rsidRDefault="00EA54AE" w:rsidP="00705A51">
            <w:pPr>
              <w:rPr>
                <w:rFonts w:eastAsiaTheme="minorEastAsia"/>
              </w:rPr>
            </w:pPr>
          </w:p>
        </w:tc>
        <w:tc>
          <w:tcPr>
            <w:tcW w:w="6480" w:type="dxa"/>
          </w:tcPr>
          <w:p w14:paraId="635A0A49" w14:textId="77777777" w:rsidR="00EA54AE" w:rsidRDefault="00EA54AE" w:rsidP="00705A51">
            <w:pPr>
              <w:rPr>
                <w:rFonts w:eastAsiaTheme="minorEastAsia"/>
              </w:rPr>
            </w:pPr>
          </w:p>
        </w:tc>
      </w:tr>
      <w:tr w:rsidR="00EA54AE" w14:paraId="66C4FF2C" w14:textId="77777777" w:rsidTr="00705A51">
        <w:tc>
          <w:tcPr>
            <w:tcW w:w="1496" w:type="dxa"/>
          </w:tcPr>
          <w:p w14:paraId="6C4791A9" w14:textId="77777777" w:rsidR="00EA54AE" w:rsidRDefault="00EA54AE" w:rsidP="00705A51">
            <w:pPr>
              <w:rPr>
                <w:lang w:eastAsia="sv-SE"/>
              </w:rPr>
            </w:pPr>
          </w:p>
        </w:tc>
        <w:tc>
          <w:tcPr>
            <w:tcW w:w="1739" w:type="dxa"/>
          </w:tcPr>
          <w:p w14:paraId="10ABEC85" w14:textId="77777777" w:rsidR="00EA54AE" w:rsidRDefault="00EA54AE" w:rsidP="00705A51">
            <w:pPr>
              <w:rPr>
                <w:lang w:eastAsia="sv-SE"/>
              </w:rPr>
            </w:pPr>
          </w:p>
        </w:tc>
        <w:tc>
          <w:tcPr>
            <w:tcW w:w="6480" w:type="dxa"/>
          </w:tcPr>
          <w:p w14:paraId="2E9D61FD" w14:textId="77777777" w:rsidR="00EA54AE" w:rsidRDefault="00EA54AE" w:rsidP="00705A51">
            <w:pPr>
              <w:rPr>
                <w:rFonts w:eastAsiaTheme="minorEastAsia"/>
              </w:rPr>
            </w:pPr>
          </w:p>
        </w:tc>
      </w:tr>
      <w:tr w:rsidR="00EA54AE" w14:paraId="374580B3" w14:textId="77777777" w:rsidTr="00705A51">
        <w:tc>
          <w:tcPr>
            <w:tcW w:w="1496" w:type="dxa"/>
          </w:tcPr>
          <w:p w14:paraId="2E7E3A24" w14:textId="77777777" w:rsidR="00EA54AE" w:rsidRDefault="00EA54AE" w:rsidP="00705A51">
            <w:pPr>
              <w:rPr>
                <w:rFonts w:eastAsiaTheme="minorEastAsia"/>
              </w:rPr>
            </w:pPr>
          </w:p>
        </w:tc>
        <w:tc>
          <w:tcPr>
            <w:tcW w:w="1739" w:type="dxa"/>
          </w:tcPr>
          <w:p w14:paraId="3B8933EC" w14:textId="77777777" w:rsidR="00EA54AE" w:rsidRDefault="00EA54AE" w:rsidP="00705A51">
            <w:pPr>
              <w:rPr>
                <w:rFonts w:eastAsiaTheme="minorEastAsia"/>
              </w:rPr>
            </w:pPr>
          </w:p>
        </w:tc>
        <w:tc>
          <w:tcPr>
            <w:tcW w:w="6480" w:type="dxa"/>
          </w:tcPr>
          <w:p w14:paraId="1999AB18" w14:textId="77777777" w:rsidR="00EA54AE" w:rsidRDefault="00EA54AE" w:rsidP="00705A51">
            <w:pPr>
              <w:rPr>
                <w:rFonts w:eastAsiaTheme="minorEastAsia"/>
                <w:highlight w:val="yellow"/>
              </w:rPr>
            </w:pPr>
          </w:p>
        </w:tc>
      </w:tr>
      <w:tr w:rsidR="00EA54AE" w14:paraId="4BB371C9" w14:textId="77777777" w:rsidTr="00705A51">
        <w:tc>
          <w:tcPr>
            <w:tcW w:w="1496" w:type="dxa"/>
          </w:tcPr>
          <w:p w14:paraId="006729B9" w14:textId="77777777" w:rsidR="00EA54AE" w:rsidRDefault="00EA54AE" w:rsidP="00705A51">
            <w:pPr>
              <w:rPr>
                <w:rFonts w:eastAsiaTheme="minorEastAsia"/>
                <w:lang w:eastAsia="sv-SE"/>
              </w:rPr>
            </w:pPr>
          </w:p>
        </w:tc>
        <w:tc>
          <w:tcPr>
            <w:tcW w:w="1739" w:type="dxa"/>
          </w:tcPr>
          <w:p w14:paraId="10B857C1" w14:textId="77777777" w:rsidR="00EA54AE" w:rsidRDefault="00EA54AE" w:rsidP="00705A51">
            <w:pPr>
              <w:rPr>
                <w:rFonts w:eastAsiaTheme="minorEastAsia"/>
                <w:lang w:val="en-US"/>
              </w:rPr>
            </w:pPr>
          </w:p>
        </w:tc>
        <w:tc>
          <w:tcPr>
            <w:tcW w:w="6480" w:type="dxa"/>
          </w:tcPr>
          <w:p w14:paraId="0B0B4DC7" w14:textId="77777777" w:rsidR="00EA54AE" w:rsidRDefault="00EA54AE" w:rsidP="00705A51">
            <w:pPr>
              <w:rPr>
                <w:rFonts w:eastAsiaTheme="minorEastAsia"/>
                <w:lang w:val="en-US"/>
              </w:rPr>
            </w:pPr>
          </w:p>
        </w:tc>
      </w:tr>
      <w:tr w:rsidR="00EA54AE" w14:paraId="3837EA53" w14:textId="77777777" w:rsidTr="00705A51">
        <w:tc>
          <w:tcPr>
            <w:tcW w:w="1496" w:type="dxa"/>
          </w:tcPr>
          <w:p w14:paraId="3E211BA5" w14:textId="77777777" w:rsidR="00EA54AE" w:rsidRDefault="00EA54AE" w:rsidP="00705A51">
            <w:pPr>
              <w:rPr>
                <w:lang w:eastAsia="sv-SE"/>
              </w:rPr>
            </w:pPr>
          </w:p>
        </w:tc>
        <w:tc>
          <w:tcPr>
            <w:tcW w:w="1739" w:type="dxa"/>
          </w:tcPr>
          <w:p w14:paraId="172E5D04" w14:textId="77777777" w:rsidR="00EA54AE" w:rsidRDefault="00EA54AE" w:rsidP="00705A51">
            <w:pPr>
              <w:rPr>
                <w:lang w:eastAsia="sv-SE"/>
              </w:rPr>
            </w:pPr>
          </w:p>
        </w:tc>
        <w:tc>
          <w:tcPr>
            <w:tcW w:w="6480" w:type="dxa"/>
          </w:tcPr>
          <w:p w14:paraId="68B30E49" w14:textId="77777777" w:rsidR="00EA54AE" w:rsidRDefault="00EA54AE" w:rsidP="00705A51">
            <w:pPr>
              <w:rPr>
                <w:lang w:eastAsia="sv-SE"/>
              </w:rPr>
            </w:pPr>
          </w:p>
        </w:tc>
      </w:tr>
      <w:tr w:rsidR="00EA54AE" w14:paraId="4C4761E2" w14:textId="77777777" w:rsidTr="00705A51">
        <w:tc>
          <w:tcPr>
            <w:tcW w:w="1496" w:type="dxa"/>
            <w:tcBorders>
              <w:top w:val="single" w:sz="4" w:space="0" w:color="auto"/>
              <w:left w:val="single" w:sz="4" w:space="0" w:color="auto"/>
              <w:bottom w:val="single" w:sz="4" w:space="0" w:color="auto"/>
              <w:right w:val="single" w:sz="4" w:space="0" w:color="auto"/>
            </w:tcBorders>
          </w:tcPr>
          <w:p w14:paraId="542549E4" w14:textId="77777777" w:rsidR="00EA54AE" w:rsidRDefault="00EA54AE" w:rsidP="00705A51">
            <w:pPr>
              <w:rPr>
                <w:rFonts w:eastAsiaTheme="minorEastAsia"/>
                <w:lang w:eastAsia="sv-SE"/>
              </w:rPr>
            </w:pPr>
          </w:p>
        </w:tc>
        <w:tc>
          <w:tcPr>
            <w:tcW w:w="1739" w:type="dxa"/>
            <w:tcBorders>
              <w:top w:val="single" w:sz="4" w:space="0" w:color="auto"/>
              <w:left w:val="single" w:sz="4" w:space="0" w:color="auto"/>
              <w:bottom w:val="single" w:sz="4" w:space="0" w:color="auto"/>
              <w:right w:val="single" w:sz="4" w:space="0" w:color="auto"/>
            </w:tcBorders>
          </w:tcPr>
          <w:p w14:paraId="3590A491" w14:textId="77777777" w:rsidR="00EA54AE" w:rsidRDefault="00EA54AE" w:rsidP="00705A51">
            <w:pPr>
              <w:rPr>
                <w:rFonts w:eastAsiaTheme="minorEastAsia"/>
                <w:lang w:val="en-US"/>
              </w:rPr>
            </w:pPr>
          </w:p>
        </w:tc>
        <w:tc>
          <w:tcPr>
            <w:tcW w:w="6480" w:type="dxa"/>
            <w:tcBorders>
              <w:top w:val="single" w:sz="4" w:space="0" w:color="auto"/>
              <w:left w:val="single" w:sz="4" w:space="0" w:color="auto"/>
              <w:bottom w:val="single" w:sz="4" w:space="0" w:color="auto"/>
              <w:right w:val="single" w:sz="4" w:space="0" w:color="auto"/>
            </w:tcBorders>
          </w:tcPr>
          <w:p w14:paraId="0906285E" w14:textId="77777777" w:rsidR="00EA54AE" w:rsidRDefault="00EA54AE" w:rsidP="00705A51">
            <w:pPr>
              <w:rPr>
                <w:rFonts w:eastAsia="PMingLiU"/>
                <w:lang w:val="en-US" w:eastAsia="zh-TW"/>
              </w:rPr>
            </w:pPr>
          </w:p>
        </w:tc>
      </w:tr>
      <w:tr w:rsidR="00EA54AE" w14:paraId="3ABBE165" w14:textId="77777777" w:rsidTr="00705A51">
        <w:tc>
          <w:tcPr>
            <w:tcW w:w="1496" w:type="dxa"/>
          </w:tcPr>
          <w:p w14:paraId="6982FCBB" w14:textId="77777777" w:rsidR="00EA54AE" w:rsidRDefault="00EA54AE" w:rsidP="00705A51">
            <w:pPr>
              <w:rPr>
                <w:rFonts w:eastAsia="宋体"/>
                <w:lang w:val="en-US"/>
              </w:rPr>
            </w:pPr>
          </w:p>
        </w:tc>
        <w:tc>
          <w:tcPr>
            <w:tcW w:w="1739" w:type="dxa"/>
          </w:tcPr>
          <w:p w14:paraId="612685C5" w14:textId="77777777" w:rsidR="00EA54AE" w:rsidRDefault="00EA54AE" w:rsidP="00705A51">
            <w:pPr>
              <w:rPr>
                <w:rFonts w:eastAsia="宋体"/>
                <w:lang w:val="en-US"/>
              </w:rPr>
            </w:pPr>
          </w:p>
        </w:tc>
        <w:tc>
          <w:tcPr>
            <w:tcW w:w="6480" w:type="dxa"/>
          </w:tcPr>
          <w:p w14:paraId="1DE6CFBA" w14:textId="77777777" w:rsidR="00EA54AE" w:rsidRDefault="00EA54AE" w:rsidP="00705A51">
            <w:pPr>
              <w:rPr>
                <w:rFonts w:eastAsia="宋体"/>
                <w:lang w:val="en-US"/>
              </w:rPr>
            </w:pPr>
          </w:p>
        </w:tc>
      </w:tr>
    </w:tbl>
    <w:p w14:paraId="01329A1E" w14:textId="7FEDD80E" w:rsidR="000B2A55" w:rsidRDefault="000B2A55">
      <w:pPr>
        <w:overflowPunct/>
        <w:autoSpaceDE/>
        <w:autoSpaceDN/>
        <w:adjustRightInd/>
        <w:spacing w:after="160" w:line="259" w:lineRule="auto"/>
        <w:jc w:val="left"/>
        <w:textAlignment w:val="auto"/>
      </w:pPr>
    </w:p>
    <w:p w14:paraId="628687EC" w14:textId="77777777" w:rsidR="000B2A55" w:rsidRDefault="000B2A55">
      <w:pPr>
        <w:overflowPunct/>
        <w:autoSpaceDE/>
        <w:autoSpaceDN/>
        <w:adjustRightInd/>
        <w:spacing w:after="160" w:line="259" w:lineRule="auto"/>
        <w:jc w:val="left"/>
        <w:textAlignment w:val="auto"/>
      </w:pPr>
      <w:r>
        <w:br w:type="page"/>
      </w:r>
    </w:p>
    <w:p w14:paraId="4F349B8B" w14:textId="76E775C7" w:rsidR="005510DD" w:rsidRDefault="005843DF" w:rsidP="00705A51">
      <w:pPr>
        <w:pStyle w:val="1"/>
      </w:pPr>
      <w:r>
        <w:lastRenderedPageBreak/>
        <w:t>To be postponed</w:t>
      </w:r>
      <w:r w:rsidR="00937522">
        <w:t xml:space="preserve"> to </w:t>
      </w:r>
      <w:r w:rsidR="00F37856">
        <w:t>[AT117e] Phase 2</w:t>
      </w:r>
    </w:p>
    <w:p w14:paraId="5B6952BB" w14:textId="60E31BAE" w:rsidR="00F46AA5" w:rsidRPr="003E5788" w:rsidRDefault="00F46AA5" w:rsidP="00F46AA5">
      <w:r>
        <w:t xml:space="preserve">The following proposals from [Pre117e][103] </w:t>
      </w:r>
      <w:r w:rsidR="009B36BA">
        <w:t>and</w:t>
      </w:r>
      <w:r w:rsidR="00E24065">
        <w:t xml:space="preserve"> via </w:t>
      </w:r>
      <w:r>
        <w:t>contributions were inconclusive or require further discussion. Considering the very limited time to gather company input to this discussion (&lt; 24 hours), it is suggested that more controversial topics be postponed to a second round to allow proper evaluation.</w:t>
      </w:r>
    </w:p>
    <w:p w14:paraId="2CE2FCD9" w14:textId="608E15C5" w:rsidR="001F76F7" w:rsidRDefault="001F76F7" w:rsidP="005510DD">
      <w:pPr>
        <w:pStyle w:val="2"/>
      </w:pPr>
      <w:r>
        <w:t>[Pre117e] proposals</w:t>
      </w:r>
    </w:p>
    <w:p w14:paraId="6379EAFE" w14:textId="0F7FD09C" w:rsidR="00A923A1" w:rsidRPr="00BE7935" w:rsidRDefault="00A923A1" w:rsidP="00A923A1">
      <w:pPr>
        <w:ind w:left="1440" w:hanging="1440"/>
        <w:rPr>
          <w:i/>
          <w:iCs/>
          <w:szCs w:val="24"/>
        </w:rPr>
      </w:pPr>
      <w:r w:rsidRPr="00BE7935">
        <w:rPr>
          <w:i/>
          <w:iCs/>
          <w:szCs w:val="24"/>
          <w:lang w:eastAsia="sv-SE"/>
        </w:rPr>
        <w:t>Proposal 4:       </w:t>
      </w:r>
      <w:r w:rsidRPr="00BE7935">
        <w:rPr>
          <w:i/>
          <w:iCs/>
          <w:szCs w:val="24"/>
          <w:lang w:eastAsia="sv-SE"/>
        </w:rPr>
        <w:tab/>
        <w:t xml:space="preserve">RAN2 to further discuss if </w:t>
      </w:r>
      <w:r w:rsidRPr="00BE7935">
        <w:rPr>
          <w:i/>
          <w:iCs/>
          <w:szCs w:val="24"/>
        </w:rPr>
        <w:t>SR can be triggered when a TA report is triggered and no UL-SCH resources are available, or if RACH can be triggered if SR is triggered but there are no available PUCCH resources.</w:t>
      </w:r>
    </w:p>
    <w:p w14:paraId="0B5AA89C" w14:textId="0B6D5CA2" w:rsidR="00A923A1" w:rsidRPr="00BE7935" w:rsidRDefault="00A923A1" w:rsidP="00A923A1">
      <w:pPr>
        <w:ind w:left="1440" w:hanging="1440"/>
        <w:rPr>
          <w:rFonts w:eastAsia="Calibri"/>
          <w:i/>
          <w:iCs/>
          <w:sz w:val="22"/>
          <w:szCs w:val="22"/>
          <w:lang w:val="en-US"/>
        </w:rPr>
      </w:pPr>
      <w:r w:rsidRPr="00BE7935">
        <w:rPr>
          <w:i/>
          <w:iCs/>
          <w:szCs w:val="24"/>
          <w:lang w:eastAsia="sv-SE"/>
        </w:rPr>
        <w:t>Proposal 5:     </w:t>
      </w:r>
      <w:r w:rsidRPr="00BE7935">
        <w:rPr>
          <w:i/>
          <w:iCs/>
          <w:szCs w:val="24"/>
          <w:lang w:eastAsia="sv-SE"/>
        </w:rPr>
        <w:tab/>
        <w:t>“Whether both UE location and/or UE specific TA information are needed in parallel for the purposes of TA reporting” is postponed.</w:t>
      </w:r>
    </w:p>
    <w:p w14:paraId="30030E23" w14:textId="50579023" w:rsidR="00A923A1" w:rsidRPr="00BE7935" w:rsidRDefault="00A923A1" w:rsidP="00A923A1">
      <w:pPr>
        <w:ind w:left="1440" w:hanging="1440"/>
        <w:rPr>
          <w:i/>
          <w:iCs/>
          <w:sz w:val="22"/>
          <w:szCs w:val="22"/>
        </w:rPr>
      </w:pPr>
      <w:r w:rsidRPr="00BE7935">
        <w:rPr>
          <w:i/>
          <w:iCs/>
          <w:szCs w:val="24"/>
          <w:lang w:eastAsia="sv-SE"/>
        </w:rPr>
        <w:t>Proposal 6:     </w:t>
      </w:r>
      <w:r w:rsidRPr="00BE7935">
        <w:rPr>
          <w:i/>
          <w:iCs/>
          <w:szCs w:val="24"/>
          <w:lang w:eastAsia="sv-SE"/>
        </w:rPr>
        <w:tab/>
        <w:t>“Reuse the TA-based trigger event if reporting UE location information for TA reporting purpose in connected mode can be agreed.” is postponed.</w:t>
      </w:r>
    </w:p>
    <w:p w14:paraId="57390058" w14:textId="79DFEE2D" w:rsidR="00A923A1" w:rsidRPr="00BE7935" w:rsidRDefault="00A923A1" w:rsidP="00A923A1">
      <w:pPr>
        <w:ind w:left="1440" w:hanging="1440"/>
        <w:rPr>
          <w:i/>
          <w:iCs/>
          <w:szCs w:val="24"/>
          <w:lang w:eastAsia="sv-SE"/>
        </w:rPr>
      </w:pPr>
      <w:r w:rsidRPr="00BE7935">
        <w:rPr>
          <w:i/>
          <w:iCs/>
          <w:szCs w:val="24"/>
          <w:lang w:eastAsia="sv-SE"/>
        </w:rPr>
        <w:t>Proposal 10:     </w:t>
      </w:r>
      <w:r w:rsidRPr="00BE7935">
        <w:rPr>
          <w:i/>
          <w:iCs/>
          <w:szCs w:val="24"/>
          <w:lang w:eastAsia="sv-SE"/>
        </w:rPr>
        <w:tab/>
        <w:t>RAN2 to further discuss naming of UE-specific TA MAC CE and Differential UE-Specific K_Offset MAC CE to ensure alignment with RAN1 specification.</w:t>
      </w:r>
    </w:p>
    <w:p w14:paraId="40CF034A" w14:textId="48AF899C" w:rsidR="00A923A1" w:rsidRPr="00BE7935" w:rsidRDefault="00A923A1" w:rsidP="00A923A1">
      <w:pPr>
        <w:ind w:left="1440" w:hanging="1440"/>
        <w:rPr>
          <w:i/>
          <w:iCs/>
          <w:szCs w:val="24"/>
        </w:rPr>
      </w:pPr>
      <w:r w:rsidRPr="00BE7935">
        <w:rPr>
          <w:i/>
          <w:iCs/>
          <w:szCs w:val="24"/>
          <w:lang w:eastAsia="sv-SE"/>
        </w:rPr>
        <w:t>Proposal 14:    </w:t>
      </w:r>
      <w:r w:rsidRPr="00BE7935">
        <w:rPr>
          <w:i/>
          <w:iCs/>
          <w:szCs w:val="24"/>
          <w:lang w:eastAsia="sv-SE"/>
        </w:rPr>
        <w:tab/>
        <w:t>RAN2 to further discuss “HARQ process 0 carries PUSCH transmission scheduled by RAR or PUSCH payload of MsgA, configuration of HARQ mode and allowedHARQ-DRX-LCP is up to NW implementation, and UE always follows it (no specification impact).”</w:t>
      </w:r>
    </w:p>
    <w:p w14:paraId="60BE071F" w14:textId="37F7209C" w:rsidR="00A923A1" w:rsidRPr="00BE7935" w:rsidRDefault="00A923A1" w:rsidP="00A923A1">
      <w:pPr>
        <w:ind w:left="1440" w:hanging="1440"/>
        <w:rPr>
          <w:i/>
          <w:iCs/>
          <w:szCs w:val="24"/>
        </w:rPr>
      </w:pPr>
      <w:r w:rsidRPr="00BE7935">
        <w:rPr>
          <w:i/>
          <w:iCs/>
          <w:szCs w:val="24"/>
          <w:lang w:eastAsia="sv-SE"/>
        </w:rPr>
        <w:t>Proposal 16:     </w:t>
      </w:r>
      <w:r w:rsidRPr="00BE7935">
        <w:rPr>
          <w:i/>
          <w:iCs/>
          <w:szCs w:val="24"/>
          <w:lang w:eastAsia="sv-SE"/>
        </w:rPr>
        <w:tab/>
      </w:r>
      <w:r w:rsidRPr="00BE7935">
        <w:rPr>
          <w:i/>
          <w:iCs/>
          <w:szCs w:val="24"/>
        </w:rPr>
        <w:t>RAN2 to further discuss implementation HARQ RTT timer extension.</w:t>
      </w:r>
    </w:p>
    <w:p w14:paraId="752416E9" w14:textId="76639A7A" w:rsidR="00A923A1" w:rsidRDefault="00A923A1" w:rsidP="00A923A1">
      <w:pPr>
        <w:ind w:left="1440" w:hanging="1440"/>
        <w:rPr>
          <w:i/>
          <w:iCs/>
          <w:szCs w:val="24"/>
        </w:rPr>
      </w:pPr>
      <w:r w:rsidRPr="00BE7935">
        <w:rPr>
          <w:i/>
          <w:iCs/>
          <w:szCs w:val="24"/>
          <w:lang w:eastAsia="sv-SE"/>
        </w:rPr>
        <w:t>Proposal 18:     </w:t>
      </w:r>
      <w:r w:rsidRPr="00BE7935">
        <w:rPr>
          <w:i/>
          <w:iCs/>
          <w:szCs w:val="24"/>
          <w:lang w:eastAsia="sv-SE"/>
        </w:rPr>
        <w:tab/>
      </w:r>
      <w:r w:rsidRPr="00BE7935">
        <w:rPr>
          <w:i/>
          <w:iCs/>
          <w:szCs w:val="24"/>
        </w:rPr>
        <w:t>RAN2 to further discuss method of configuredGrantTimer extension.</w:t>
      </w:r>
    </w:p>
    <w:p w14:paraId="662A34C0" w14:textId="77777777" w:rsidR="005E3F4C" w:rsidRPr="00AB3601" w:rsidRDefault="005E3F4C" w:rsidP="00A923A1">
      <w:pPr>
        <w:ind w:left="1440" w:hanging="1440"/>
        <w:rPr>
          <w:i/>
          <w:iCs/>
          <w:sz w:val="2"/>
          <w:szCs w:val="2"/>
        </w:rPr>
      </w:pPr>
    </w:p>
    <w:p w14:paraId="23288F6E" w14:textId="5CED624B" w:rsidR="005510DD" w:rsidRDefault="005510DD" w:rsidP="005510DD">
      <w:pPr>
        <w:pStyle w:val="2"/>
      </w:pPr>
      <w:r>
        <w:t>Contribution input</w:t>
      </w:r>
    </w:p>
    <w:p w14:paraId="3A5E732A" w14:textId="6A30CB3D" w:rsidR="005035D2" w:rsidRPr="005035D2" w:rsidRDefault="005035D2" w:rsidP="005035D2">
      <w:pPr>
        <w:pStyle w:val="3"/>
      </w:pPr>
      <w:r w:rsidRPr="005035D2">
        <w:rPr>
          <w:b/>
          <w:bCs/>
        </w:rPr>
        <w:t>OI 14:</w:t>
      </w:r>
      <w:r w:rsidRPr="005035D2">
        <w:t xml:space="preserve"> Additiona</w:t>
      </w:r>
      <w:r w:rsidR="00BF09C0">
        <w:t>l</w:t>
      </w:r>
      <w:r w:rsidRPr="005035D2">
        <w:t xml:space="preserve"> details for </w:t>
      </w:r>
      <w:r w:rsidRPr="00BF09C0">
        <w:rPr>
          <w:i/>
          <w:iCs/>
        </w:rPr>
        <w:t>drx-HARQ-RTT-TimerDL/UL</w:t>
      </w:r>
    </w:p>
    <w:p w14:paraId="635D506F" w14:textId="1C47ACB2" w:rsidR="002634AF" w:rsidRDefault="00CE5A2F" w:rsidP="00867669">
      <w:pPr>
        <w:rPr>
          <w:rFonts w:eastAsiaTheme="minorEastAsia"/>
        </w:rPr>
      </w:pPr>
      <w:r>
        <w:rPr>
          <w:rFonts w:eastAsiaTheme="minorEastAsia"/>
        </w:rPr>
        <w:t>Open issue 14</w:t>
      </w:r>
      <w:r w:rsidR="00DE7914">
        <w:rPr>
          <w:rFonts w:eastAsiaTheme="minorEastAsia"/>
        </w:rPr>
        <w:t xml:space="preserve"> has been addressed by </w:t>
      </w:r>
      <w:r w:rsidR="00406F4E">
        <w:rPr>
          <w:rFonts w:eastAsiaTheme="minorEastAsia"/>
        </w:rPr>
        <w:t>the below contributions</w:t>
      </w:r>
      <w:r w:rsidR="007759E3">
        <w:rPr>
          <w:rFonts w:eastAsiaTheme="minorEastAsia"/>
        </w:rPr>
        <w:t>,</w:t>
      </w:r>
      <w:r w:rsidR="00151933">
        <w:rPr>
          <w:rFonts w:eastAsiaTheme="minorEastAsia"/>
        </w:rPr>
        <w:t xml:space="preserve"> where </w:t>
      </w:r>
      <w:r w:rsidR="00E26A61">
        <w:rPr>
          <w:rFonts w:eastAsiaTheme="minorEastAsia"/>
        </w:rPr>
        <w:t>opinion is generally</w:t>
      </w:r>
      <w:r w:rsidR="00151933">
        <w:rPr>
          <w:rFonts w:eastAsiaTheme="minorEastAsia"/>
        </w:rPr>
        <w:t xml:space="preserve"> split </w:t>
      </w:r>
      <w:r w:rsidR="00E26A61">
        <w:rPr>
          <w:rFonts w:eastAsiaTheme="minorEastAsia"/>
        </w:rPr>
        <w:t>between</w:t>
      </w:r>
      <w:r w:rsidR="00BD3F74">
        <w:rPr>
          <w:rFonts w:eastAsiaTheme="minorEastAsia"/>
        </w:rPr>
        <w:t>:</w:t>
      </w:r>
      <w:r w:rsidR="00E26A61">
        <w:rPr>
          <w:rFonts w:eastAsiaTheme="minorEastAsia"/>
        </w:rPr>
        <w:t xml:space="preserve"> </w:t>
      </w:r>
    </w:p>
    <w:p w14:paraId="6E0EF2B8" w14:textId="75381853" w:rsidR="002634AF" w:rsidRDefault="00BB07FF" w:rsidP="002634AF">
      <w:pPr>
        <w:ind w:left="720"/>
        <w:rPr>
          <w:rFonts w:eastAsiaTheme="minorEastAsia"/>
        </w:rPr>
      </w:pPr>
      <w:r>
        <w:rPr>
          <w:rFonts w:eastAsiaTheme="minorEastAsia"/>
        </w:rPr>
        <w:t xml:space="preserve">1) </w:t>
      </w:r>
      <w:r w:rsidR="0043048B">
        <w:rPr>
          <w:rFonts w:eastAsiaTheme="minorEastAsia"/>
        </w:rPr>
        <w:t>E</w:t>
      </w:r>
      <w:r w:rsidR="00151933">
        <w:rPr>
          <w:rFonts w:eastAsiaTheme="minorEastAsia"/>
        </w:rPr>
        <w:t>xisting behaviour</w:t>
      </w:r>
      <w:r w:rsidR="0043048B">
        <w:rPr>
          <w:rFonts w:eastAsiaTheme="minorEastAsia"/>
        </w:rPr>
        <w:t xml:space="preserve"> needs to be clarified</w:t>
      </w:r>
      <w:r w:rsidR="00151933">
        <w:rPr>
          <w:rFonts w:eastAsiaTheme="minorEastAsia"/>
        </w:rPr>
        <w:t xml:space="preserve"> [</w:t>
      </w:r>
      <w:r w:rsidR="00406F4E">
        <w:rPr>
          <w:rFonts w:eastAsiaTheme="minorEastAsia"/>
        </w:rPr>
        <w:t>3, 11, 21</w:t>
      </w:r>
      <w:r w:rsidR="00151933">
        <w:rPr>
          <w:rFonts w:eastAsiaTheme="minorEastAsia"/>
        </w:rPr>
        <w:t>]</w:t>
      </w:r>
    </w:p>
    <w:p w14:paraId="7E0CD23A" w14:textId="75498ED3" w:rsidR="002634AF" w:rsidRDefault="00BB07FF" w:rsidP="002634AF">
      <w:pPr>
        <w:ind w:left="720"/>
        <w:rPr>
          <w:rFonts w:eastAsiaTheme="minorEastAsia"/>
        </w:rPr>
      </w:pPr>
      <w:r>
        <w:rPr>
          <w:rFonts w:eastAsiaTheme="minorEastAsia"/>
        </w:rPr>
        <w:t xml:space="preserve">2) </w:t>
      </w:r>
      <w:r w:rsidR="00D12F45">
        <w:rPr>
          <w:rFonts w:eastAsiaTheme="minorEastAsia"/>
        </w:rPr>
        <w:t>No s</w:t>
      </w:r>
      <w:r w:rsidR="00151933">
        <w:rPr>
          <w:rFonts w:eastAsiaTheme="minorEastAsia"/>
        </w:rPr>
        <w:t xml:space="preserve">pecification impact is </w:t>
      </w:r>
      <w:r w:rsidR="00D12F45">
        <w:rPr>
          <w:rFonts w:eastAsiaTheme="minorEastAsia"/>
        </w:rPr>
        <w:t xml:space="preserve">needed </w:t>
      </w:r>
      <w:r w:rsidR="00151933">
        <w:rPr>
          <w:rFonts w:eastAsiaTheme="minorEastAsia"/>
        </w:rPr>
        <w:t>[</w:t>
      </w:r>
      <w:r w:rsidR="00406F4E">
        <w:rPr>
          <w:rFonts w:eastAsiaTheme="minorEastAsia"/>
        </w:rPr>
        <w:t>1, 8, 14, 17</w:t>
      </w:r>
      <w:r w:rsidR="00151933">
        <w:rPr>
          <w:rFonts w:eastAsiaTheme="minorEastAsia"/>
        </w:rPr>
        <w:t>]</w:t>
      </w:r>
    </w:p>
    <w:p w14:paraId="5142C332" w14:textId="71758C33" w:rsidR="00FE6CA9" w:rsidRDefault="005C5DC7" w:rsidP="00867669">
      <w:pPr>
        <w:rPr>
          <w:rFonts w:eastAsiaTheme="minorEastAsia"/>
        </w:rPr>
      </w:pPr>
      <w:r>
        <w:rPr>
          <w:rFonts w:eastAsiaTheme="minorEastAsia"/>
        </w:rPr>
        <w:t>Rapporteur suggests this topic be postponed to a second phase to allow for detailed discussion.</w:t>
      </w:r>
      <w:r w:rsidR="00784213">
        <w:rPr>
          <w:rFonts w:eastAsiaTheme="minorEastAsia"/>
        </w:rPr>
        <w:t xml:space="preserve"> Relevan</w:t>
      </w:r>
      <w:r w:rsidR="00AB7AF3">
        <w:rPr>
          <w:rFonts w:eastAsiaTheme="minorEastAsia"/>
        </w:rPr>
        <w:t>t</w:t>
      </w:r>
      <w:r w:rsidR="00784213">
        <w:rPr>
          <w:rFonts w:eastAsiaTheme="minorEastAsia"/>
        </w:rPr>
        <w:t xml:space="preserve"> proposals are listed below:</w:t>
      </w:r>
    </w:p>
    <w:tbl>
      <w:tblPr>
        <w:tblStyle w:val="ad"/>
        <w:tblW w:w="0" w:type="auto"/>
        <w:tblLook w:val="04A0" w:firstRow="1" w:lastRow="0" w:firstColumn="1" w:lastColumn="0" w:noHBand="0" w:noVBand="1"/>
      </w:tblPr>
      <w:tblGrid>
        <w:gridCol w:w="1615"/>
        <w:gridCol w:w="6660"/>
        <w:gridCol w:w="1354"/>
      </w:tblGrid>
      <w:tr w:rsidR="005C5DC7" w14:paraId="4A730828" w14:textId="77777777" w:rsidTr="00705A51">
        <w:tc>
          <w:tcPr>
            <w:tcW w:w="1615" w:type="dxa"/>
          </w:tcPr>
          <w:p w14:paraId="35E86751" w14:textId="77777777" w:rsidR="005C5DC7" w:rsidRDefault="005C5DC7" w:rsidP="00705A51">
            <w:pPr>
              <w:rPr>
                <w:b/>
                <w:bCs/>
                <w:sz w:val="18"/>
                <w:szCs w:val="18"/>
              </w:rPr>
            </w:pPr>
            <w:r>
              <w:rPr>
                <w:b/>
                <w:bCs/>
                <w:sz w:val="18"/>
                <w:szCs w:val="18"/>
              </w:rPr>
              <w:t>Contribution</w:t>
            </w:r>
          </w:p>
        </w:tc>
        <w:tc>
          <w:tcPr>
            <w:tcW w:w="6660" w:type="dxa"/>
          </w:tcPr>
          <w:p w14:paraId="2FD06857" w14:textId="77777777" w:rsidR="005C5DC7" w:rsidRDefault="005C5DC7" w:rsidP="00705A51">
            <w:pPr>
              <w:pStyle w:val="Doc-text2"/>
              <w:ind w:left="0" w:firstLine="0"/>
              <w:rPr>
                <w:b/>
                <w:bCs/>
                <w:sz w:val="18"/>
                <w:szCs w:val="22"/>
              </w:rPr>
            </w:pPr>
            <w:r>
              <w:rPr>
                <w:b/>
                <w:bCs/>
                <w:sz w:val="18"/>
                <w:szCs w:val="22"/>
              </w:rPr>
              <w:t>Relevant proposal(s) – Spec change necessary</w:t>
            </w:r>
          </w:p>
        </w:tc>
        <w:tc>
          <w:tcPr>
            <w:tcW w:w="1354" w:type="dxa"/>
          </w:tcPr>
          <w:p w14:paraId="693FAA3E" w14:textId="77777777" w:rsidR="005C5DC7" w:rsidRDefault="005C5DC7" w:rsidP="00705A51">
            <w:pPr>
              <w:pStyle w:val="a7"/>
              <w:rPr>
                <w:b/>
                <w:bCs/>
                <w:sz w:val="18"/>
                <w:szCs w:val="18"/>
              </w:rPr>
            </w:pPr>
            <w:r>
              <w:rPr>
                <w:b/>
                <w:bCs/>
                <w:sz w:val="18"/>
                <w:szCs w:val="18"/>
              </w:rPr>
              <w:t>Company</w:t>
            </w:r>
          </w:p>
        </w:tc>
      </w:tr>
      <w:tr w:rsidR="005C5DC7" w14:paraId="024D370B" w14:textId="77777777" w:rsidTr="00705A51">
        <w:tc>
          <w:tcPr>
            <w:tcW w:w="1615" w:type="dxa"/>
          </w:tcPr>
          <w:p w14:paraId="3A0CB522" w14:textId="23FFC791" w:rsidR="005C5DC7" w:rsidRDefault="003E24C1" w:rsidP="00705A51">
            <w:pPr>
              <w:rPr>
                <w:sz w:val="18"/>
                <w:szCs w:val="18"/>
              </w:rPr>
            </w:pPr>
            <w:r>
              <w:rPr>
                <w:sz w:val="18"/>
                <w:szCs w:val="18"/>
              </w:rPr>
              <w:t xml:space="preserve">[3] </w:t>
            </w:r>
            <w:hyperlink r:id="rId13" w:history="1">
              <w:r w:rsidRPr="003E24C1">
                <w:rPr>
                  <w:rStyle w:val="af9"/>
                  <w:sz w:val="18"/>
                  <w:szCs w:val="18"/>
                </w:rPr>
                <w:t>R2-2202420</w:t>
              </w:r>
            </w:hyperlink>
          </w:p>
        </w:tc>
        <w:tc>
          <w:tcPr>
            <w:tcW w:w="6660" w:type="dxa"/>
          </w:tcPr>
          <w:p w14:paraId="148DA196" w14:textId="19CAD5D6" w:rsidR="005C5DC7" w:rsidRPr="00E174A4" w:rsidRDefault="005C5DC7" w:rsidP="00705A51">
            <w:pPr>
              <w:rPr>
                <w:color w:val="4472C4" w:themeColor="accent1"/>
                <w:sz w:val="18"/>
                <w:szCs w:val="18"/>
              </w:rPr>
            </w:pPr>
            <w:r>
              <w:rPr>
                <w:b/>
                <w:bCs/>
                <w:sz w:val="18"/>
                <w:szCs w:val="18"/>
              </w:rPr>
              <w:t>P</w:t>
            </w:r>
            <w:r w:rsidR="000D2D62">
              <w:rPr>
                <w:b/>
                <w:bCs/>
                <w:sz w:val="18"/>
                <w:szCs w:val="18"/>
              </w:rPr>
              <w:t>1</w:t>
            </w:r>
            <w:r>
              <w:rPr>
                <w:b/>
                <w:bCs/>
                <w:sz w:val="18"/>
                <w:szCs w:val="18"/>
              </w:rPr>
              <w:t xml:space="preserve">: </w:t>
            </w:r>
            <w:r w:rsidRPr="0076023A">
              <w:rPr>
                <w:sz w:val="18"/>
                <w:szCs w:val="18"/>
              </w:rPr>
              <w:t xml:space="preserve">If UE receive retransmission scheduling for UL/DL HARQ state A during drx-HARQ -RTT-TimerUL/DL is running, drx-HARQ -RTT-TimerUL/DL is restarted. </w:t>
            </w:r>
          </w:p>
        </w:tc>
        <w:tc>
          <w:tcPr>
            <w:tcW w:w="1354" w:type="dxa"/>
          </w:tcPr>
          <w:p w14:paraId="187CAEDE" w14:textId="77777777" w:rsidR="005C5DC7" w:rsidRDefault="005C5DC7" w:rsidP="00705A51">
            <w:pPr>
              <w:pStyle w:val="a7"/>
              <w:rPr>
                <w:sz w:val="18"/>
                <w:szCs w:val="18"/>
              </w:rPr>
            </w:pPr>
            <w:r>
              <w:rPr>
                <w:sz w:val="18"/>
                <w:szCs w:val="18"/>
              </w:rPr>
              <w:t>Spreadtrum</w:t>
            </w:r>
          </w:p>
        </w:tc>
      </w:tr>
      <w:tr w:rsidR="005C5DC7" w14:paraId="0C6EFEAD" w14:textId="77777777" w:rsidTr="00705A51">
        <w:tc>
          <w:tcPr>
            <w:tcW w:w="1615" w:type="dxa"/>
          </w:tcPr>
          <w:p w14:paraId="674563E8" w14:textId="09338B7F" w:rsidR="005C5DC7" w:rsidRDefault="00B46F65" w:rsidP="00705A51">
            <w:pPr>
              <w:rPr>
                <w:sz w:val="18"/>
                <w:szCs w:val="18"/>
              </w:rPr>
            </w:pPr>
            <w:r>
              <w:rPr>
                <w:sz w:val="18"/>
                <w:szCs w:val="18"/>
              </w:rPr>
              <w:t>[11</w:t>
            </w:r>
            <w:r w:rsidRPr="00B46F65">
              <w:rPr>
                <w:sz w:val="18"/>
                <w:szCs w:val="18"/>
              </w:rPr>
              <w:t xml:space="preserve">] </w:t>
            </w:r>
            <w:hyperlink r:id="rId14" w:history="1">
              <w:r w:rsidRPr="00B46F65">
                <w:rPr>
                  <w:rStyle w:val="af9"/>
                  <w:sz w:val="18"/>
                  <w:szCs w:val="18"/>
                </w:rPr>
                <w:t>R2-2202999</w:t>
              </w:r>
            </w:hyperlink>
          </w:p>
        </w:tc>
        <w:tc>
          <w:tcPr>
            <w:tcW w:w="6660" w:type="dxa"/>
          </w:tcPr>
          <w:p w14:paraId="6C169CFD" w14:textId="6761B5B2" w:rsidR="005C5DC7" w:rsidRPr="0076023A" w:rsidRDefault="005C5DC7" w:rsidP="00705A51">
            <w:pPr>
              <w:rPr>
                <w:sz w:val="18"/>
                <w:szCs w:val="18"/>
              </w:rPr>
            </w:pPr>
            <w:r>
              <w:rPr>
                <w:b/>
                <w:bCs/>
                <w:sz w:val="18"/>
                <w:szCs w:val="18"/>
              </w:rPr>
              <w:t>P</w:t>
            </w:r>
            <w:r w:rsidR="00C843A0">
              <w:rPr>
                <w:b/>
                <w:bCs/>
                <w:sz w:val="18"/>
                <w:szCs w:val="18"/>
              </w:rPr>
              <w:t>1</w:t>
            </w:r>
            <w:r>
              <w:rPr>
                <w:b/>
                <w:bCs/>
                <w:sz w:val="18"/>
                <w:szCs w:val="18"/>
              </w:rPr>
              <w:t xml:space="preserve">: </w:t>
            </w:r>
            <w:r w:rsidRPr="0076023A">
              <w:rPr>
                <w:sz w:val="18"/>
                <w:szCs w:val="18"/>
              </w:rPr>
              <w:t xml:space="preserve">If PDCCH indicates a UL transmission for a HARQ process when drx-HARQ-RTT-TimerUL for the corresponding HARQ process is running, UE should stop the drx-HARQ-RTT-TimerUL for the corresponding HARQ process. </w:t>
            </w:r>
          </w:p>
          <w:p w14:paraId="3A91815C" w14:textId="3002AE2D" w:rsidR="005C5DC7" w:rsidRPr="0031041C" w:rsidRDefault="005C5DC7" w:rsidP="00705A51">
            <w:pPr>
              <w:rPr>
                <w:sz w:val="18"/>
                <w:szCs w:val="18"/>
              </w:rPr>
            </w:pPr>
            <w:r>
              <w:rPr>
                <w:b/>
                <w:bCs/>
                <w:sz w:val="18"/>
                <w:szCs w:val="18"/>
              </w:rPr>
              <w:t>P</w:t>
            </w:r>
            <w:r w:rsidR="00C843A0">
              <w:rPr>
                <w:b/>
                <w:bCs/>
                <w:sz w:val="18"/>
                <w:szCs w:val="18"/>
              </w:rPr>
              <w:t>2</w:t>
            </w:r>
            <w:r>
              <w:rPr>
                <w:b/>
                <w:bCs/>
                <w:sz w:val="18"/>
                <w:szCs w:val="18"/>
              </w:rPr>
              <w:t xml:space="preserve">: </w:t>
            </w:r>
            <w:r w:rsidRPr="0076023A">
              <w:rPr>
                <w:sz w:val="18"/>
                <w:szCs w:val="18"/>
              </w:rPr>
              <w:t>If PDCCH indicates a DL transmission for a HARQ process when drx-HARQ-RTT-TimerDL for the corresponding HARQ process is running, UE should stop the drx-HARQ-RTT-TimerDL for the corresponding HARQ process</w:t>
            </w:r>
            <w:r w:rsidR="00DB6A1C">
              <w:rPr>
                <w:sz w:val="18"/>
                <w:szCs w:val="18"/>
              </w:rPr>
              <w:t>.</w:t>
            </w:r>
          </w:p>
        </w:tc>
        <w:tc>
          <w:tcPr>
            <w:tcW w:w="1354" w:type="dxa"/>
          </w:tcPr>
          <w:p w14:paraId="7B1C6C2D" w14:textId="77777777" w:rsidR="005C5DC7" w:rsidRDefault="005C5DC7" w:rsidP="00705A51">
            <w:pPr>
              <w:pStyle w:val="a7"/>
              <w:rPr>
                <w:sz w:val="18"/>
                <w:szCs w:val="18"/>
              </w:rPr>
            </w:pPr>
            <w:r>
              <w:rPr>
                <w:sz w:val="18"/>
                <w:szCs w:val="18"/>
              </w:rPr>
              <w:t>OPPO</w:t>
            </w:r>
          </w:p>
        </w:tc>
      </w:tr>
      <w:tr w:rsidR="005C5DC7" w14:paraId="31047C83" w14:textId="77777777" w:rsidTr="00705A51">
        <w:tc>
          <w:tcPr>
            <w:tcW w:w="1615" w:type="dxa"/>
          </w:tcPr>
          <w:p w14:paraId="192CDDEF" w14:textId="253E3525" w:rsidR="005C5DC7" w:rsidRDefault="00DB6A1C" w:rsidP="00705A51">
            <w:pPr>
              <w:rPr>
                <w:sz w:val="18"/>
                <w:szCs w:val="18"/>
              </w:rPr>
            </w:pPr>
            <w:r w:rsidRPr="00DA27FA">
              <w:rPr>
                <w:sz w:val="18"/>
                <w:szCs w:val="18"/>
              </w:rPr>
              <w:t xml:space="preserve">[21] </w:t>
            </w:r>
            <w:hyperlink r:id="rId15" w:history="1">
              <w:r w:rsidRPr="00DA27FA">
                <w:rPr>
                  <w:rStyle w:val="af9"/>
                  <w:sz w:val="18"/>
                  <w:szCs w:val="18"/>
                </w:rPr>
                <w:t>R2-2203482</w:t>
              </w:r>
            </w:hyperlink>
          </w:p>
        </w:tc>
        <w:tc>
          <w:tcPr>
            <w:tcW w:w="6660" w:type="dxa"/>
          </w:tcPr>
          <w:p w14:paraId="694ADE4E" w14:textId="7CDB69FD" w:rsidR="005C5DC7" w:rsidRPr="0031041C" w:rsidRDefault="005C5DC7" w:rsidP="00705A51">
            <w:pPr>
              <w:rPr>
                <w:sz w:val="18"/>
                <w:szCs w:val="18"/>
              </w:rPr>
            </w:pPr>
            <w:r>
              <w:rPr>
                <w:b/>
                <w:bCs/>
                <w:sz w:val="18"/>
                <w:szCs w:val="18"/>
              </w:rPr>
              <w:t>P</w:t>
            </w:r>
            <w:r w:rsidR="00CF4ED6">
              <w:rPr>
                <w:b/>
                <w:bCs/>
                <w:sz w:val="18"/>
                <w:szCs w:val="18"/>
              </w:rPr>
              <w:t>1</w:t>
            </w:r>
            <w:r>
              <w:rPr>
                <w:b/>
                <w:bCs/>
                <w:sz w:val="18"/>
                <w:szCs w:val="18"/>
              </w:rPr>
              <w:t xml:space="preserve">: </w:t>
            </w:r>
            <w:r w:rsidRPr="0076023A">
              <w:rPr>
                <w:sz w:val="18"/>
                <w:szCs w:val="18"/>
              </w:rPr>
              <w:t xml:space="preserve">In MAC spec, change the “start the drx-HARQ-RTT-TimerUL/DL…” to “start or restart the drx-HARQ-RTT-TimerUL/DL…”. </w:t>
            </w:r>
          </w:p>
        </w:tc>
        <w:tc>
          <w:tcPr>
            <w:tcW w:w="1354" w:type="dxa"/>
          </w:tcPr>
          <w:p w14:paraId="783F5749" w14:textId="77777777" w:rsidR="005C5DC7" w:rsidRDefault="005C5DC7" w:rsidP="00705A51">
            <w:pPr>
              <w:pStyle w:val="a7"/>
              <w:rPr>
                <w:sz w:val="18"/>
                <w:szCs w:val="18"/>
              </w:rPr>
            </w:pPr>
            <w:r>
              <w:rPr>
                <w:sz w:val="18"/>
                <w:szCs w:val="18"/>
              </w:rPr>
              <w:t>Ericsson</w:t>
            </w:r>
          </w:p>
        </w:tc>
      </w:tr>
    </w:tbl>
    <w:p w14:paraId="14298423" w14:textId="77777777" w:rsidR="005C5DC7" w:rsidRPr="00E174A4" w:rsidRDefault="005C5DC7" w:rsidP="005C5DC7">
      <w:pPr>
        <w:rPr>
          <w:rFonts w:eastAsiaTheme="minorEastAsia"/>
          <w:sz w:val="2"/>
          <w:szCs w:val="2"/>
        </w:rPr>
      </w:pPr>
    </w:p>
    <w:tbl>
      <w:tblPr>
        <w:tblStyle w:val="ad"/>
        <w:tblW w:w="0" w:type="auto"/>
        <w:tblLook w:val="04A0" w:firstRow="1" w:lastRow="0" w:firstColumn="1" w:lastColumn="0" w:noHBand="0" w:noVBand="1"/>
      </w:tblPr>
      <w:tblGrid>
        <w:gridCol w:w="1615"/>
        <w:gridCol w:w="6660"/>
        <w:gridCol w:w="1354"/>
      </w:tblGrid>
      <w:tr w:rsidR="005C5DC7" w14:paraId="1CD41D45" w14:textId="77777777" w:rsidTr="00705A51">
        <w:tc>
          <w:tcPr>
            <w:tcW w:w="1615" w:type="dxa"/>
          </w:tcPr>
          <w:p w14:paraId="17BEDE53" w14:textId="77777777" w:rsidR="005C5DC7" w:rsidRDefault="005C5DC7" w:rsidP="00705A51">
            <w:pPr>
              <w:rPr>
                <w:b/>
                <w:bCs/>
                <w:sz w:val="18"/>
                <w:szCs w:val="18"/>
              </w:rPr>
            </w:pPr>
            <w:r>
              <w:rPr>
                <w:b/>
                <w:bCs/>
                <w:sz w:val="18"/>
                <w:szCs w:val="18"/>
              </w:rPr>
              <w:t>Contribution</w:t>
            </w:r>
          </w:p>
        </w:tc>
        <w:tc>
          <w:tcPr>
            <w:tcW w:w="6660" w:type="dxa"/>
          </w:tcPr>
          <w:p w14:paraId="1063E50E" w14:textId="77777777" w:rsidR="005C5DC7" w:rsidRDefault="005C5DC7" w:rsidP="00705A51">
            <w:pPr>
              <w:pStyle w:val="Doc-text2"/>
              <w:ind w:left="0" w:firstLine="0"/>
              <w:rPr>
                <w:b/>
                <w:bCs/>
                <w:sz w:val="18"/>
                <w:szCs w:val="22"/>
              </w:rPr>
            </w:pPr>
            <w:r>
              <w:rPr>
                <w:b/>
                <w:bCs/>
                <w:sz w:val="18"/>
                <w:szCs w:val="22"/>
              </w:rPr>
              <w:t>Relevant proposal(s) – No spec change necessary</w:t>
            </w:r>
          </w:p>
        </w:tc>
        <w:tc>
          <w:tcPr>
            <w:tcW w:w="1354" w:type="dxa"/>
          </w:tcPr>
          <w:p w14:paraId="635707D3" w14:textId="77777777" w:rsidR="005C5DC7" w:rsidRDefault="005C5DC7" w:rsidP="00705A51">
            <w:pPr>
              <w:pStyle w:val="a7"/>
              <w:rPr>
                <w:b/>
                <w:bCs/>
                <w:sz w:val="18"/>
                <w:szCs w:val="18"/>
              </w:rPr>
            </w:pPr>
            <w:r>
              <w:rPr>
                <w:b/>
                <w:bCs/>
                <w:sz w:val="18"/>
                <w:szCs w:val="18"/>
              </w:rPr>
              <w:t>Company</w:t>
            </w:r>
          </w:p>
        </w:tc>
      </w:tr>
      <w:tr w:rsidR="005C5DC7" w14:paraId="5DB4417F" w14:textId="77777777" w:rsidTr="00705A51">
        <w:tc>
          <w:tcPr>
            <w:tcW w:w="1615" w:type="dxa"/>
          </w:tcPr>
          <w:p w14:paraId="10739DF6" w14:textId="54829FB1" w:rsidR="005C5DC7" w:rsidRDefault="004A27C4" w:rsidP="00705A51">
            <w:pPr>
              <w:rPr>
                <w:sz w:val="18"/>
                <w:szCs w:val="18"/>
              </w:rPr>
            </w:pPr>
            <w:r>
              <w:rPr>
                <w:sz w:val="18"/>
                <w:szCs w:val="18"/>
              </w:rPr>
              <w:t xml:space="preserve">[1] </w:t>
            </w:r>
            <w:hyperlink r:id="rId16" w:history="1">
              <w:r w:rsidRPr="00252EE6">
                <w:rPr>
                  <w:rStyle w:val="af9"/>
                  <w:sz w:val="18"/>
                  <w:szCs w:val="18"/>
                </w:rPr>
                <w:t>R2-2202302</w:t>
              </w:r>
            </w:hyperlink>
          </w:p>
        </w:tc>
        <w:tc>
          <w:tcPr>
            <w:tcW w:w="6660" w:type="dxa"/>
          </w:tcPr>
          <w:p w14:paraId="3E7F9B31" w14:textId="4CA8E970" w:rsidR="005C5DC7" w:rsidRPr="0031041C" w:rsidRDefault="005C5DC7" w:rsidP="00705A51">
            <w:pPr>
              <w:rPr>
                <w:sz w:val="18"/>
                <w:szCs w:val="18"/>
              </w:rPr>
            </w:pPr>
            <w:r>
              <w:rPr>
                <w:b/>
                <w:bCs/>
                <w:sz w:val="18"/>
                <w:szCs w:val="18"/>
              </w:rPr>
              <w:t>P</w:t>
            </w:r>
            <w:r w:rsidR="00EB3C19">
              <w:rPr>
                <w:b/>
                <w:bCs/>
                <w:sz w:val="18"/>
                <w:szCs w:val="18"/>
              </w:rPr>
              <w:t>1</w:t>
            </w:r>
            <w:r>
              <w:rPr>
                <w:b/>
                <w:bCs/>
                <w:sz w:val="18"/>
                <w:szCs w:val="18"/>
              </w:rPr>
              <w:t xml:space="preserve">: </w:t>
            </w:r>
            <w:r w:rsidRPr="0076023A">
              <w:rPr>
                <w:sz w:val="18"/>
                <w:szCs w:val="18"/>
              </w:rPr>
              <w:t xml:space="preserve">No specs change is needed for UE behaviour related to drx-HARQ-RTT-Timers when PDCCH indicates a UL/DL transmission. </w:t>
            </w:r>
          </w:p>
        </w:tc>
        <w:tc>
          <w:tcPr>
            <w:tcW w:w="1354" w:type="dxa"/>
          </w:tcPr>
          <w:p w14:paraId="407182D0" w14:textId="77777777" w:rsidR="005C5DC7" w:rsidRDefault="005C5DC7" w:rsidP="00705A51">
            <w:pPr>
              <w:pStyle w:val="a7"/>
              <w:rPr>
                <w:sz w:val="18"/>
                <w:szCs w:val="18"/>
              </w:rPr>
            </w:pPr>
            <w:r>
              <w:rPr>
                <w:sz w:val="18"/>
                <w:szCs w:val="18"/>
              </w:rPr>
              <w:t>Huawei, HiSilion</w:t>
            </w:r>
          </w:p>
        </w:tc>
      </w:tr>
      <w:tr w:rsidR="005C5DC7" w14:paraId="27F6111F" w14:textId="77777777" w:rsidTr="00705A51">
        <w:tc>
          <w:tcPr>
            <w:tcW w:w="1615" w:type="dxa"/>
          </w:tcPr>
          <w:p w14:paraId="6741A077" w14:textId="7F39E96A" w:rsidR="005C5DC7" w:rsidRDefault="004A27C4" w:rsidP="00705A51">
            <w:pPr>
              <w:rPr>
                <w:sz w:val="18"/>
                <w:szCs w:val="18"/>
              </w:rPr>
            </w:pPr>
            <w:r>
              <w:rPr>
                <w:sz w:val="18"/>
                <w:szCs w:val="18"/>
              </w:rPr>
              <w:t xml:space="preserve">[9] </w:t>
            </w:r>
            <w:hyperlink r:id="rId17" w:history="1">
              <w:r w:rsidRPr="004A27C4">
                <w:rPr>
                  <w:rStyle w:val="af9"/>
                  <w:sz w:val="18"/>
                  <w:szCs w:val="18"/>
                </w:rPr>
                <w:t>R2-2202773</w:t>
              </w:r>
            </w:hyperlink>
          </w:p>
        </w:tc>
        <w:tc>
          <w:tcPr>
            <w:tcW w:w="6660" w:type="dxa"/>
          </w:tcPr>
          <w:p w14:paraId="5BB5F4AF" w14:textId="2118F29F" w:rsidR="005C5DC7" w:rsidRPr="0031041C" w:rsidRDefault="005C5DC7" w:rsidP="00705A51">
            <w:pPr>
              <w:rPr>
                <w:sz w:val="18"/>
                <w:szCs w:val="18"/>
              </w:rPr>
            </w:pPr>
            <w:r>
              <w:rPr>
                <w:b/>
                <w:bCs/>
                <w:sz w:val="18"/>
                <w:szCs w:val="18"/>
              </w:rPr>
              <w:t>P</w:t>
            </w:r>
            <w:r w:rsidR="00843032">
              <w:rPr>
                <w:b/>
                <w:bCs/>
                <w:sz w:val="18"/>
                <w:szCs w:val="18"/>
              </w:rPr>
              <w:t>1</w:t>
            </w:r>
            <w:r>
              <w:rPr>
                <w:b/>
                <w:bCs/>
                <w:sz w:val="18"/>
                <w:szCs w:val="18"/>
              </w:rPr>
              <w:t xml:space="preserve">: </w:t>
            </w:r>
            <w:r w:rsidRPr="0076023A">
              <w:rPr>
                <w:sz w:val="18"/>
                <w:szCs w:val="18"/>
              </w:rPr>
              <w:t xml:space="preserve">No additional RAN2 spec impact on drx-HARQ-RTT-TimerDL/UL behaviour for HARQ feedback enabled and UL HARQ state A is needed for NR NTN. </w:t>
            </w:r>
          </w:p>
        </w:tc>
        <w:tc>
          <w:tcPr>
            <w:tcW w:w="1354" w:type="dxa"/>
          </w:tcPr>
          <w:p w14:paraId="6E78B649" w14:textId="77777777" w:rsidR="005C5DC7" w:rsidRDefault="005C5DC7" w:rsidP="00705A51">
            <w:pPr>
              <w:pStyle w:val="a7"/>
              <w:rPr>
                <w:sz w:val="18"/>
                <w:szCs w:val="18"/>
              </w:rPr>
            </w:pPr>
            <w:r>
              <w:rPr>
                <w:sz w:val="18"/>
                <w:szCs w:val="18"/>
              </w:rPr>
              <w:t>vivo</w:t>
            </w:r>
          </w:p>
        </w:tc>
      </w:tr>
      <w:tr w:rsidR="005C5DC7" w14:paraId="1D1EA6A7" w14:textId="77777777" w:rsidTr="00705A51">
        <w:tc>
          <w:tcPr>
            <w:tcW w:w="1615" w:type="dxa"/>
          </w:tcPr>
          <w:p w14:paraId="25FB9CD1" w14:textId="3FDF8E0F" w:rsidR="005C5DC7" w:rsidRDefault="00860837" w:rsidP="00705A51">
            <w:pPr>
              <w:rPr>
                <w:sz w:val="18"/>
                <w:szCs w:val="18"/>
              </w:rPr>
            </w:pPr>
            <w:r>
              <w:rPr>
                <w:sz w:val="18"/>
                <w:szCs w:val="18"/>
              </w:rPr>
              <w:t xml:space="preserve">[14] </w:t>
            </w:r>
            <w:hyperlink r:id="rId18" w:history="1">
              <w:r w:rsidRPr="00860837">
                <w:rPr>
                  <w:rStyle w:val="af9"/>
                  <w:sz w:val="18"/>
                  <w:szCs w:val="18"/>
                </w:rPr>
                <w:t>R2-2203165</w:t>
              </w:r>
            </w:hyperlink>
          </w:p>
        </w:tc>
        <w:tc>
          <w:tcPr>
            <w:tcW w:w="6660" w:type="dxa"/>
          </w:tcPr>
          <w:p w14:paraId="40BBCD80" w14:textId="255CB00F" w:rsidR="005C5DC7" w:rsidRPr="0076023A" w:rsidRDefault="005C5DC7" w:rsidP="00705A51">
            <w:pPr>
              <w:rPr>
                <w:sz w:val="18"/>
                <w:szCs w:val="18"/>
              </w:rPr>
            </w:pPr>
            <w:r>
              <w:rPr>
                <w:b/>
                <w:bCs/>
                <w:sz w:val="18"/>
                <w:szCs w:val="18"/>
              </w:rPr>
              <w:t>P</w:t>
            </w:r>
            <w:r w:rsidR="003D0A5D">
              <w:rPr>
                <w:b/>
                <w:bCs/>
                <w:sz w:val="18"/>
                <w:szCs w:val="18"/>
              </w:rPr>
              <w:t>1</w:t>
            </w:r>
            <w:r>
              <w:rPr>
                <w:b/>
                <w:bCs/>
                <w:sz w:val="18"/>
                <w:szCs w:val="18"/>
              </w:rPr>
              <w:t xml:space="preserve">: </w:t>
            </w:r>
            <w:r w:rsidRPr="0076023A">
              <w:rPr>
                <w:sz w:val="18"/>
                <w:szCs w:val="18"/>
              </w:rPr>
              <w:t xml:space="preserve">For Open Issue 14, no enhancement is needed for stopping drx-HARQ-RTT-TimerDL for a HARQ PID with HARQ feedback enabled when the downlink </w:t>
            </w:r>
            <w:r w:rsidRPr="0076023A">
              <w:rPr>
                <w:sz w:val="18"/>
                <w:szCs w:val="18"/>
              </w:rPr>
              <w:lastRenderedPageBreak/>
              <w:t xml:space="preserve">assignment for retransmission is received using the HARQ PID while the drx-HARQ-RTT-TimerDL is running. </w:t>
            </w:r>
          </w:p>
          <w:p w14:paraId="7FC77D97" w14:textId="409E71F4" w:rsidR="005C5DC7" w:rsidRPr="0031041C" w:rsidRDefault="005C5DC7" w:rsidP="00705A51">
            <w:pPr>
              <w:rPr>
                <w:sz w:val="18"/>
                <w:szCs w:val="18"/>
              </w:rPr>
            </w:pPr>
            <w:r>
              <w:rPr>
                <w:b/>
                <w:bCs/>
                <w:sz w:val="18"/>
                <w:szCs w:val="18"/>
              </w:rPr>
              <w:t>P</w:t>
            </w:r>
            <w:r w:rsidR="003D0A5D">
              <w:rPr>
                <w:b/>
                <w:bCs/>
                <w:sz w:val="18"/>
                <w:szCs w:val="18"/>
              </w:rPr>
              <w:t>2</w:t>
            </w:r>
            <w:r>
              <w:rPr>
                <w:b/>
                <w:bCs/>
                <w:sz w:val="18"/>
                <w:szCs w:val="18"/>
              </w:rPr>
              <w:t xml:space="preserve">: </w:t>
            </w:r>
            <w:r w:rsidRPr="0076023A">
              <w:rPr>
                <w:sz w:val="18"/>
                <w:szCs w:val="18"/>
              </w:rPr>
              <w:t xml:space="preserve">For Open Issue 14, no enhancement is needed for stopping drx-HARQ-RTT-TimerUL for a HARQ PID with UL HARQ state A when the UL grant for retransmission is received using the HARQ PID while the drx-HARQ-RTT-TimerUL is running. </w:t>
            </w:r>
          </w:p>
        </w:tc>
        <w:tc>
          <w:tcPr>
            <w:tcW w:w="1354" w:type="dxa"/>
          </w:tcPr>
          <w:p w14:paraId="2329FEBF" w14:textId="77777777" w:rsidR="005C5DC7" w:rsidRDefault="005C5DC7" w:rsidP="00705A51">
            <w:pPr>
              <w:pStyle w:val="a7"/>
              <w:rPr>
                <w:sz w:val="18"/>
                <w:szCs w:val="18"/>
              </w:rPr>
            </w:pPr>
            <w:r>
              <w:rPr>
                <w:sz w:val="18"/>
                <w:szCs w:val="18"/>
              </w:rPr>
              <w:lastRenderedPageBreak/>
              <w:t>LG</w:t>
            </w:r>
          </w:p>
        </w:tc>
      </w:tr>
      <w:tr w:rsidR="005C5DC7" w14:paraId="57A7DC63" w14:textId="77777777" w:rsidTr="00705A51">
        <w:tc>
          <w:tcPr>
            <w:tcW w:w="1615" w:type="dxa"/>
          </w:tcPr>
          <w:p w14:paraId="3BEC1029" w14:textId="024E8BC7" w:rsidR="005C5DC7" w:rsidRDefault="00860837" w:rsidP="00705A51">
            <w:pPr>
              <w:rPr>
                <w:sz w:val="18"/>
                <w:szCs w:val="18"/>
                <w:highlight w:val="yellow"/>
              </w:rPr>
            </w:pPr>
            <w:r w:rsidRPr="00860837">
              <w:rPr>
                <w:sz w:val="18"/>
                <w:szCs w:val="18"/>
              </w:rPr>
              <w:t xml:space="preserve">[17] </w:t>
            </w:r>
            <w:hyperlink r:id="rId19" w:history="1">
              <w:r w:rsidRPr="00860837">
                <w:rPr>
                  <w:rStyle w:val="af9"/>
                  <w:sz w:val="18"/>
                  <w:szCs w:val="18"/>
                </w:rPr>
                <w:t>R2-2203256</w:t>
              </w:r>
            </w:hyperlink>
          </w:p>
        </w:tc>
        <w:tc>
          <w:tcPr>
            <w:tcW w:w="6660" w:type="dxa"/>
          </w:tcPr>
          <w:p w14:paraId="6A34D746" w14:textId="7B0DF4F6" w:rsidR="005C5DC7" w:rsidRPr="0076023A" w:rsidRDefault="005C5DC7" w:rsidP="00705A51">
            <w:pPr>
              <w:rPr>
                <w:sz w:val="18"/>
                <w:szCs w:val="18"/>
              </w:rPr>
            </w:pPr>
            <w:r>
              <w:rPr>
                <w:b/>
                <w:bCs/>
                <w:sz w:val="18"/>
                <w:szCs w:val="18"/>
              </w:rPr>
              <w:t>P</w:t>
            </w:r>
            <w:r w:rsidR="004C0674">
              <w:rPr>
                <w:b/>
                <w:bCs/>
                <w:sz w:val="18"/>
                <w:szCs w:val="18"/>
              </w:rPr>
              <w:t>1</w:t>
            </w:r>
            <w:r>
              <w:rPr>
                <w:b/>
                <w:bCs/>
                <w:sz w:val="18"/>
                <w:szCs w:val="18"/>
              </w:rPr>
              <w:t xml:space="preserve">: </w:t>
            </w:r>
            <w:r w:rsidRPr="0076023A">
              <w:rPr>
                <w:sz w:val="18"/>
                <w:szCs w:val="18"/>
              </w:rPr>
              <w:t xml:space="preserve">For HARQ feedback enabled and UL HARQ state A, it is not necessary to discuss UE DRX behaviour when PDCCH indicates a UL/DL transmission doesn’t consider the case where drx-HARQ-RTT-TimerUL/DL for the corresponding HARQ process has already been running. </w:t>
            </w:r>
          </w:p>
          <w:p w14:paraId="0833853B" w14:textId="5923DB6D" w:rsidR="005C5DC7" w:rsidRPr="0031041C" w:rsidRDefault="005C5DC7" w:rsidP="00705A51">
            <w:pPr>
              <w:rPr>
                <w:sz w:val="18"/>
                <w:szCs w:val="18"/>
              </w:rPr>
            </w:pPr>
            <w:r>
              <w:rPr>
                <w:b/>
                <w:bCs/>
                <w:sz w:val="18"/>
                <w:szCs w:val="18"/>
              </w:rPr>
              <w:t>P</w:t>
            </w:r>
            <w:r w:rsidR="004C0674">
              <w:rPr>
                <w:b/>
                <w:bCs/>
                <w:sz w:val="18"/>
                <w:szCs w:val="18"/>
              </w:rPr>
              <w:t>2</w:t>
            </w:r>
            <w:r>
              <w:rPr>
                <w:b/>
                <w:bCs/>
                <w:sz w:val="18"/>
                <w:szCs w:val="18"/>
              </w:rPr>
              <w:t xml:space="preserve">: </w:t>
            </w:r>
            <w:r w:rsidRPr="0076023A">
              <w:rPr>
                <w:sz w:val="18"/>
                <w:szCs w:val="18"/>
              </w:rPr>
              <w:t xml:space="preserve">If further clarification is needed on the legacy behaviour, it should be discussed in Rel-15 as part of the maintenance session. </w:t>
            </w:r>
          </w:p>
        </w:tc>
        <w:tc>
          <w:tcPr>
            <w:tcW w:w="1354" w:type="dxa"/>
          </w:tcPr>
          <w:p w14:paraId="3B8AD205" w14:textId="77777777" w:rsidR="005C5DC7" w:rsidRDefault="005C5DC7" w:rsidP="00705A51">
            <w:pPr>
              <w:pStyle w:val="a7"/>
              <w:rPr>
                <w:sz w:val="18"/>
                <w:szCs w:val="18"/>
              </w:rPr>
            </w:pPr>
            <w:r>
              <w:rPr>
                <w:sz w:val="18"/>
                <w:szCs w:val="18"/>
              </w:rPr>
              <w:t>Nokia, Nokia Shanghai Bell</w:t>
            </w:r>
          </w:p>
        </w:tc>
      </w:tr>
    </w:tbl>
    <w:p w14:paraId="7E7E3D14" w14:textId="3154F088" w:rsidR="00E404AA" w:rsidRPr="005035D2" w:rsidRDefault="005035D2" w:rsidP="005035D2">
      <w:pPr>
        <w:pStyle w:val="3"/>
      </w:pPr>
      <w:r w:rsidRPr="005035D2">
        <w:rPr>
          <w:b/>
          <w:bCs/>
        </w:rPr>
        <w:t xml:space="preserve">OI 17: </w:t>
      </w:r>
      <w:r w:rsidRPr="005035D2">
        <w:t>UL synchronization failure</w:t>
      </w:r>
    </w:p>
    <w:p w14:paraId="33AC4D57" w14:textId="46AE4AB3" w:rsidR="002634AF" w:rsidRDefault="00867669" w:rsidP="00867669">
      <w:pPr>
        <w:rPr>
          <w:rFonts w:eastAsiaTheme="minorEastAsia"/>
        </w:rPr>
      </w:pPr>
      <w:r w:rsidRPr="005035D2">
        <w:t>Open Issue 17</w:t>
      </w:r>
      <w:r w:rsidR="005035D2" w:rsidRPr="005035D2">
        <w:t xml:space="preserve"> </w:t>
      </w:r>
      <w:r w:rsidR="00633BF5">
        <w:t xml:space="preserve">has been addressed </w:t>
      </w:r>
      <w:r w:rsidR="00B64F4C">
        <w:rPr>
          <w:rFonts w:eastAsiaTheme="minorEastAsia"/>
        </w:rPr>
        <w:t xml:space="preserve">by </w:t>
      </w:r>
      <w:r w:rsidR="00375384">
        <w:rPr>
          <w:rFonts w:eastAsiaTheme="minorEastAsia"/>
        </w:rPr>
        <w:t>the below contributions.</w:t>
      </w:r>
      <w:r w:rsidR="00436CE6">
        <w:rPr>
          <w:rFonts w:eastAsiaTheme="minorEastAsia"/>
        </w:rPr>
        <w:t xml:space="preserve"> Although detailed procedure varies between contributions, </w:t>
      </w:r>
      <w:r w:rsidR="006455E2">
        <w:rPr>
          <w:rFonts w:eastAsiaTheme="minorEastAsia"/>
        </w:rPr>
        <w:t xml:space="preserve">upon validity timer expiry </w:t>
      </w:r>
      <w:r w:rsidR="00D12F45">
        <w:rPr>
          <w:rFonts w:eastAsiaTheme="minorEastAsia"/>
        </w:rPr>
        <w:t xml:space="preserve">opinion is </w:t>
      </w:r>
      <w:r w:rsidR="00D12F45" w:rsidRPr="009E2113">
        <w:rPr>
          <w:rFonts w:eastAsiaTheme="minorEastAsia"/>
          <w:b/>
          <w:bCs/>
          <w:i/>
          <w:iCs/>
        </w:rPr>
        <w:t>generally</w:t>
      </w:r>
      <w:r w:rsidR="00D12F45">
        <w:rPr>
          <w:rFonts w:eastAsiaTheme="minorEastAsia"/>
        </w:rPr>
        <w:t xml:space="preserve"> split between</w:t>
      </w:r>
      <w:r w:rsidR="00473EF7">
        <w:rPr>
          <w:rFonts w:eastAsiaTheme="minorEastAsia"/>
        </w:rPr>
        <w:t xml:space="preserve"> </w:t>
      </w:r>
      <w:r w:rsidR="006455E2">
        <w:rPr>
          <w:rFonts w:eastAsiaTheme="minorEastAsia"/>
        </w:rPr>
        <w:t>wheth</w:t>
      </w:r>
      <w:r w:rsidR="00473EF7">
        <w:rPr>
          <w:rFonts w:eastAsiaTheme="minorEastAsia"/>
        </w:rPr>
        <w:t>e</w:t>
      </w:r>
      <w:r w:rsidR="006455E2">
        <w:rPr>
          <w:rFonts w:eastAsiaTheme="minorEastAsia"/>
        </w:rPr>
        <w:t>r the UE should</w:t>
      </w:r>
      <w:r w:rsidR="00D12F45">
        <w:rPr>
          <w:rFonts w:eastAsiaTheme="minorEastAsia"/>
        </w:rPr>
        <w:t xml:space="preserve">: </w:t>
      </w:r>
    </w:p>
    <w:p w14:paraId="0267B4F9" w14:textId="3C6FEDAF" w:rsidR="002634AF" w:rsidRDefault="00D12F45" w:rsidP="002634AF">
      <w:pPr>
        <w:ind w:left="720"/>
        <w:rPr>
          <w:rFonts w:eastAsiaTheme="minorEastAsia"/>
        </w:rPr>
      </w:pPr>
      <w:r>
        <w:rPr>
          <w:rFonts w:eastAsiaTheme="minorEastAsia"/>
        </w:rPr>
        <w:t>1)</w:t>
      </w:r>
      <w:r w:rsidR="0098435C">
        <w:rPr>
          <w:rFonts w:eastAsiaTheme="minorEastAsia"/>
        </w:rPr>
        <w:t xml:space="preserve"> </w:t>
      </w:r>
      <w:r w:rsidR="006455E2">
        <w:rPr>
          <w:rFonts w:eastAsiaTheme="minorEastAsia"/>
        </w:rPr>
        <w:t>Be considered</w:t>
      </w:r>
      <w:r w:rsidR="0098435C">
        <w:rPr>
          <w:rFonts w:eastAsiaTheme="minorEastAsia"/>
        </w:rPr>
        <w:t xml:space="preserve"> out of sync</w:t>
      </w:r>
      <w:r w:rsidR="00F17098">
        <w:rPr>
          <w:rFonts w:eastAsiaTheme="minorEastAsia"/>
        </w:rPr>
        <w:t xml:space="preserve"> </w:t>
      </w:r>
      <w:r w:rsidR="0067430C">
        <w:rPr>
          <w:rFonts w:eastAsiaTheme="minorEastAsia"/>
        </w:rPr>
        <w:t>(</w:t>
      </w:r>
      <w:r w:rsidR="00A16605">
        <w:rPr>
          <w:rFonts w:eastAsiaTheme="minorEastAsia"/>
        </w:rPr>
        <w:t xml:space="preserve">possibly </w:t>
      </w:r>
      <w:r w:rsidR="007759E3">
        <w:rPr>
          <w:rFonts w:eastAsiaTheme="minorEastAsia"/>
        </w:rPr>
        <w:t>requiring</w:t>
      </w:r>
      <w:r w:rsidR="00F17098">
        <w:rPr>
          <w:rFonts w:eastAsiaTheme="minorEastAsia"/>
        </w:rPr>
        <w:t xml:space="preserve"> RACH</w:t>
      </w:r>
      <w:r w:rsidR="0067430C">
        <w:rPr>
          <w:rFonts w:eastAsiaTheme="minorEastAsia"/>
        </w:rPr>
        <w:t>)</w:t>
      </w:r>
      <w:r w:rsidR="00DC1D08">
        <w:rPr>
          <w:rFonts w:eastAsiaTheme="minorEastAsia"/>
        </w:rPr>
        <w:t xml:space="preserve"> [</w:t>
      </w:r>
      <w:r w:rsidR="00940197">
        <w:rPr>
          <w:rFonts w:eastAsiaTheme="minorEastAsia"/>
        </w:rPr>
        <w:t>4, 8, 9, 12, 11, 15, 18</w:t>
      </w:r>
      <w:r w:rsidR="00DC1D08">
        <w:rPr>
          <w:rFonts w:eastAsiaTheme="minorEastAsia"/>
        </w:rPr>
        <w:t>]</w:t>
      </w:r>
    </w:p>
    <w:p w14:paraId="28E184B5" w14:textId="0187B5B9" w:rsidR="002634AF" w:rsidRDefault="00F17098" w:rsidP="002634AF">
      <w:pPr>
        <w:ind w:left="720"/>
        <w:rPr>
          <w:rFonts w:eastAsiaTheme="minorEastAsia"/>
        </w:rPr>
      </w:pPr>
      <w:r>
        <w:rPr>
          <w:rFonts w:eastAsiaTheme="minorEastAsia"/>
        </w:rPr>
        <w:t xml:space="preserve">2) </w:t>
      </w:r>
      <w:r w:rsidR="00F1159F">
        <w:rPr>
          <w:rFonts w:eastAsiaTheme="minorEastAsia"/>
        </w:rPr>
        <w:t>Re-aquire SI</w:t>
      </w:r>
      <w:r w:rsidR="00952E14">
        <w:rPr>
          <w:rFonts w:eastAsiaTheme="minorEastAsia"/>
        </w:rPr>
        <w:t xml:space="preserve"> (with or without flushing HARQ buffers)</w:t>
      </w:r>
      <w:r w:rsidR="00B02208">
        <w:rPr>
          <w:rFonts w:eastAsiaTheme="minorEastAsia"/>
        </w:rPr>
        <w:t xml:space="preserve"> [</w:t>
      </w:r>
      <w:r w:rsidR="00CE1B71">
        <w:rPr>
          <w:rFonts w:eastAsiaTheme="minorEastAsia"/>
        </w:rPr>
        <w:t>1, 5, 8, 19, 20</w:t>
      </w:r>
      <w:r w:rsidR="00B02208">
        <w:rPr>
          <w:rFonts w:eastAsiaTheme="minorEastAsia"/>
        </w:rPr>
        <w:t>]</w:t>
      </w:r>
    </w:p>
    <w:p w14:paraId="7704C15A" w14:textId="552BBDBB" w:rsidR="002634AF" w:rsidRDefault="00F1159F" w:rsidP="002634AF">
      <w:pPr>
        <w:ind w:left="720"/>
        <w:rPr>
          <w:rFonts w:eastAsiaTheme="minorEastAsia"/>
        </w:rPr>
      </w:pPr>
      <w:r>
        <w:rPr>
          <w:rFonts w:eastAsiaTheme="minorEastAsia"/>
        </w:rPr>
        <w:t>3) trigger RLF</w:t>
      </w:r>
      <w:r w:rsidR="001B3EF3">
        <w:rPr>
          <w:rFonts w:eastAsiaTheme="minorEastAsia"/>
        </w:rPr>
        <w:t xml:space="preserve"> (immediately or subject to a timer)</w:t>
      </w:r>
      <w:r w:rsidR="00B02208">
        <w:rPr>
          <w:rFonts w:eastAsiaTheme="minorEastAsia"/>
        </w:rPr>
        <w:t xml:space="preserve"> [</w:t>
      </w:r>
      <w:r w:rsidR="00FD53C8">
        <w:rPr>
          <w:rFonts w:eastAsiaTheme="minorEastAsia"/>
        </w:rPr>
        <w:t>7, 14, 20, 21</w:t>
      </w:r>
      <w:r w:rsidR="00B02208">
        <w:rPr>
          <w:rFonts w:eastAsiaTheme="minorEastAsia"/>
        </w:rPr>
        <w:t>]</w:t>
      </w:r>
    </w:p>
    <w:p w14:paraId="747D32D4" w14:textId="37867AC5" w:rsidR="005E3F4C" w:rsidRDefault="00B02208" w:rsidP="00867669">
      <w:pPr>
        <w:rPr>
          <w:rFonts w:eastAsiaTheme="minorEastAsia"/>
        </w:rPr>
      </w:pPr>
      <w:r>
        <w:rPr>
          <w:rFonts w:eastAsiaTheme="minorEastAsia"/>
        </w:rPr>
        <w:t>Rapporteur suggests this topic be postponed to a second phase to allow for detailed discussion.</w:t>
      </w:r>
      <w:r w:rsidR="00141658">
        <w:rPr>
          <w:rFonts w:eastAsiaTheme="minorEastAsia"/>
        </w:rPr>
        <w:t xml:space="preserve"> Relevant proposals are listed below</w:t>
      </w:r>
      <w:r w:rsidR="009F005E">
        <w:rPr>
          <w:rFonts w:eastAsiaTheme="minorEastAsia"/>
        </w:rPr>
        <w:t xml:space="preserve"> (</w:t>
      </w:r>
      <w:r w:rsidR="007B60FB">
        <w:rPr>
          <w:rFonts w:eastAsiaTheme="minorEastAsia"/>
        </w:rPr>
        <w:t xml:space="preserve"> “Other” proposals addressing this top</w:t>
      </w:r>
      <w:r w:rsidR="00524A04">
        <w:rPr>
          <w:rFonts w:eastAsiaTheme="minorEastAsia"/>
        </w:rPr>
        <w:t>i</w:t>
      </w:r>
      <w:r w:rsidR="007B60FB">
        <w:rPr>
          <w:rFonts w:eastAsiaTheme="minorEastAsia"/>
        </w:rPr>
        <w:t>c are</w:t>
      </w:r>
      <w:r w:rsidR="009F005E">
        <w:rPr>
          <w:rFonts w:eastAsiaTheme="minorEastAsia"/>
        </w:rPr>
        <w:t xml:space="preserve"> captured in the Annex)</w:t>
      </w:r>
      <w:r w:rsidR="00141658">
        <w:rPr>
          <w:rFonts w:eastAsiaTheme="minorEastAsia"/>
        </w:rPr>
        <w:t>:</w:t>
      </w:r>
    </w:p>
    <w:tbl>
      <w:tblPr>
        <w:tblStyle w:val="ad"/>
        <w:tblW w:w="0" w:type="auto"/>
        <w:tblLook w:val="04A0" w:firstRow="1" w:lastRow="0" w:firstColumn="1" w:lastColumn="0" w:noHBand="0" w:noVBand="1"/>
      </w:tblPr>
      <w:tblGrid>
        <w:gridCol w:w="1615"/>
        <w:gridCol w:w="6660"/>
        <w:gridCol w:w="1354"/>
      </w:tblGrid>
      <w:tr w:rsidR="005C5DC7" w14:paraId="4DA2E368" w14:textId="77777777" w:rsidTr="00705A51">
        <w:tc>
          <w:tcPr>
            <w:tcW w:w="1615" w:type="dxa"/>
          </w:tcPr>
          <w:p w14:paraId="24A4C871" w14:textId="77777777" w:rsidR="005C5DC7" w:rsidRDefault="005C5DC7" w:rsidP="00705A51">
            <w:pPr>
              <w:rPr>
                <w:b/>
                <w:bCs/>
                <w:sz w:val="18"/>
                <w:szCs w:val="18"/>
              </w:rPr>
            </w:pPr>
            <w:r>
              <w:rPr>
                <w:b/>
                <w:bCs/>
                <w:sz w:val="18"/>
                <w:szCs w:val="18"/>
              </w:rPr>
              <w:t>Contribution</w:t>
            </w:r>
          </w:p>
        </w:tc>
        <w:tc>
          <w:tcPr>
            <w:tcW w:w="6660" w:type="dxa"/>
          </w:tcPr>
          <w:p w14:paraId="60AA5311" w14:textId="77777777" w:rsidR="005C5DC7" w:rsidRDefault="005C5DC7" w:rsidP="00705A51">
            <w:pPr>
              <w:pStyle w:val="Doc-text2"/>
              <w:ind w:left="0" w:firstLine="0"/>
              <w:rPr>
                <w:b/>
                <w:bCs/>
                <w:sz w:val="18"/>
                <w:szCs w:val="22"/>
              </w:rPr>
            </w:pPr>
            <w:r>
              <w:rPr>
                <w:b/>
                <w:bCs/>
                <w:sz w:val="18"/>
                <w:szCs w:val="22"/>
              </w:rPr>
              <w:t>Relevant proposal(s) – Out of sync/Trigger RACH</w:t>
            </w:r>
          </w:p>
        </w:tc>
        <w:tc>
          <w:tcPr>
            <w:tcW w:w="1354" w:type="dxa"/>
          </w:tcPr>
          <w:p w14:paraId="01419FFA" w14:textId="77777777" w:rsidR="005C5DC7" w:rsidRDefault="005C5DC7" w:rsidP="00705A51">
            <w:pPr>
              <w:pStyle w:val="a7"/>
              <w:rPr>
                <w:b/>
                <w:bCs/>
                <w:sz w:val="18"/>
                <w:szCs w:val="18"/>
              </w:rPr>
            </w:pPr>
            <w:r>
              <w:rPr>
                <w:b/>
                <w:bCs/>
                <w:sz w:val="18"/>
                <w:szCs w:val="18"/>
              </w:rPr>
              <w:t>Company</w:t>
            </w:r>
          </w:p>
        </w:tc>
      </w:tr>
      <w:tr w:rsidR="005C5DC7" w14:paraId="000C3838" w14:textId="77777777" w:rsidTr="00705A51">
        <w:tc>
          <w:tcPr>
            <w:tcW w:w="1615" w:type="dxa"/>
          </w:tcPr>
          <w:p w14:paraId="7CFADF5A" w14:textId="24B6BFD3" w:rsidR="005C5DC7" w:rsidRDefault="003E24C1" w:rsidP="00705A51">
            <w:pPr>
              <w:rPr>
                <w:sz w:val="18"/>
                <w:szCs w:val="18"/>
              </w:rPr>
            </w:pPr>
            <w:r>
              <w:rPr>
                <w:sz w:val="18"/>
                <w:szCs w:val="18"/>
              </w:rPr>
              <w:t xml:space="preserve">[4] </w:t>
            </w:r>
            <w:hyperlink r:id="rId20" w:history="1">
              <w:r w:rsidRPr="003E24C1">
                <w:rPr>
                  <w:rStyle w:val="af9"/>
                  <w:sz w:val="18"/>
                  <w:szCs w:val="18"/>
                </w:rPr>
                <w:t>R2-2202421</w:t>
              </w:r>
            </w:hyperlink>
          </w:p>
        </w:tc>
        <w:tc>
          <w:tcPr>
            <w:tcW w:w="6660" w:type="dxa"/>
          </w:tcPr>
          <w:p w14:paraId="3F576B71" w14:textId="36BB2352" w:rsidR="005C5DC7" w:rsidRPr="0068006F" w:rsidRDefault="005C5DC7" w:rsidP="00705A51">
            <w:pPr>
              <w:rPr>
                <w:sz w:val="18"/>
                <w:szCs w:val="18"/>
              </w:rPr>
            </w:pPr>
            <w:r>
              <w:rPr>
                <w:b/>
                <w:bCs/>
                <w:sz w:val="18"/>
                <w:szCs w:val="18"/>
              </w:rPr>
              <w:t>P</w:t>
            </w:r>
            <w:r w:rsidR="004E4036">
              <w:rPr>
                <w:b/>
                <w:bCs/>
                <w:sz w:val="18"/>
                <w:szCs w:val="18"/>
              </w:rPr>
              <w:t>1</w:t>
            </w:r>
            <w:r>
              <w:rPr>
                <w:b/>
                <w:bCs/>
                <w:sz w:val="18"/>
                <w:szCs w:val="18"/>
              </w:rPr>
              <w:t xml:space="preserve">: </w:t>
            </w:r>
            <w:r w:rsidRPr="0068006F">
              <w:rPr>
                <w:sz w:val="18"/>
                <w:szCs w:val="18"/>
              </w:rPr>
              <w:t xml:space="preserve">When the validate timer expires, UE's action is similar to TAT expiry. </w:t>
            </w:r>
          </w:p>
          <w:p w14:paraId="17C1AFAF" w14:textId="6BD9B432" w:rsidR="005C5DC7" w:rsidRPr="0068006F" w:rsidRDefault="005C5DC7" w:rsidP="00705A51">
            <w:pPr>
              <w:rPr>
                <w:sz w:val="18"/>
                <w:szCs w:val="18"/>
              </w:rPr>
            </w:pPr>
            <w:r>
              <w:rPr>
                <w:b/>
                <w:bCs/>
                <w:sz w:val="18"/>
                <w:szCs w:val="18"/>
              </w:rPr>
              <w:t>P</w:t>
            </w:r>
            <w:r w:rsidR="004E4036">
              <w:rPr>
                <w:b/>
                <w:bCs/>
                <w:sz w:val="18"/>
                <w:szCs w:val="18"/>
              </w:rPr>
              <w:t>2</w:t>
            </w:r>
            <w:r>
              <w:rPr>
                <w:b/>
                <w:bCs/>
                <w:sz w:val="18"/>
                <w:szCs w:val="18"/>
              </w:rPr>
              <w:t xml:space="preserve">: </w:t>
            </w:r>
            <w:r w:rsidRPr="0068006F">
              <w:rPr>
                <w:sz w:val="18"/>
                <w:szCs w:val="18"/>
              </w:rPr>
              <w:t xml:space="preserve">When the validate timer expires, UE shall not trigger RA procedure, unless the uplink data arrives. </w:t>
            </w:r>
          </w:p>
          <w:p w14:paraId="7C7D9A0C" w14:textId="2C196FAE" w:rsidR="005C5DC7" w:rsidRPr="0031041C" w:rsidRDefault="005C5DC7" w:rsidP="00705A51">
            <w:pPr>
              <w:rPr>
                <w:sz w:val="18"/>
                <w:szCs w:val="18"/>
              </w:rPr>
            </w:pPr>
            <w:r>
              <w:rPr>
                <w:b/>
                <w:bCs/>
                <w:sz w:val="18"/>
                <w:szCs w:val="18"/>
              </w:rPr>
              <w:t>P</w:t>
            </w:r>
            <w:r w:rsidR="004E4036">
              <w:rPr>
                <w:b/>
                <w:bCs/>
                <w:sz w:val="18"/>
                <w:szCs w:val="18"/>
              </w:rPr>
              <w:t>3</w:t>
            </w:r>
            <w:r>
              <w:rPr>
                <w:b/>
                <w:bCs/>
                <w:sz w:val="18"/>
                <w:szCs w:val="18"/>
              </w:rPr>
              <w:t xml:space="preserve">: </w:t>
            </w:r>
            <w:r w:rsidRPr="0068006F">
              <w:rPr>
                <w:sz w:val="18"/>
                <w:szCs w:val="18"/>
              </w:rPr>
              <w:t xml:space="preserve">when the validate timer expires, and UE triggers RA procedure in case of uplink data arrival, which SIB X applied for RA procedure is UE implementation. </w:t>
            </w:r>
          </w:p>
        </w:tc>
        <w:tc>
          <w:tcPr>
            <w:tcW w:w="1354" w:type="dxa"/>
          </w:tcPr>
          <w:p w14:paraId="798BB784" w14:textId="77777777" w:rsidR="005C5DC7" w:rsidRDefault="005C5DC7" w:rsidP="00705A51">
            <w:pPr>
              <w:pStyle w:val="a7"/>
              <w:rPr>
                <w:sz w:val="18"/>
                <w:szCs w:val="18"/>
              </w:rPr>
            </w:pPr>
            <w:r>
              <w:rPr>
                <w:sz w:val="18"/>
                <w:szCs w:val="18"/>
              </w:rPr>
              <w:t>Spreadtrum</w:t>
            </w:r>
          </w:p>
        </w:tc>
      </w:tr>
      <w:tr w:rsidR="005C5DC7" w14:paraId="0FFE9EF7" w14:textId="77777777" w:rsidTr="00705A51">
        <w:tc>
          <w:tcPr>
            <w:tcW w:w="1615" w:type="dxa"/>
          </w:tcPr>
          <w:p w14:paraId="6FD57A28" w14:textId="789DFFCE" w:rsidR="005C5DC7" w:rsidRDefault="00997D82" w:rsidP="00705A51">
            <w:pPr>
              <w:rPr>
                <w:sz w:val="18"/>
                <w:szCs w:val="18"/>
              </w:rPr>
            </w:pPr>
            <w:r>
              <w:rPr>
                <w:sz w:val="18"/>
                <w:szCs w:val="18"/>
              </w:rPr>
              <w:t xml:space="preserve">[8] </w:t>
            </w:r>
            <w:hyperlink r:id="rId21" w:history="1">
              <w:r w:rsidRPr="00997D82">
                <w:rPr>
                  <w:rStyle w:val="af9"/>
                  <w:sz w:val="18"/>
                  <w:szCs w:val="18"/>
                </w:rPr>
                <w:t>R2-2202613</w:t>
              </w:r>
            </w:hyperlink>
          </w:p>
        </w:tc>
        <w:tc>
          <w:tcPr>
            <w:tcW w:w="6660" w:type="dxa"/>
          </w:tcPr>
          <w:p w14:paraId="6BBC4B1D" w14:textId="49AB54A5" w:rsidR="005C5DC7" w:rsidRPr="00F83DD5" w:rsidRDefault="005C5DC7" w:rsidP="00705A51">
            <w:pPr>
              <w:rPr>
                <w:color w:val="4472C4" w:themeColor="accent1"/>
                <w:sz w:val="18"/>
                <w:szCs w:val="18"/>
              </w:rPr>
            </w:pPr>
            <w:r>
              <w:rPr>
                <w:b/>
                <w:bCs/>
                <w:sz w:val="18"/>
                <w:szCs w:val="18"/>
              </w:rPr>
              <w:t>P</w:t>
            </w:r>
            <w:r w:rsidR="004515C0">
              <w:rPr>
                <w:b/>
                <w:bCs/>
                <w:sz w:val="18"/>
                <w:szCs w:val="18"/>
              </w:rPr>
              <w:t>3</w:t>
            </w:r>
            <w:r>
              <w:rPr>
                <w:b/>
                <w:bCs/>
                <w:sz w:val="18"/>
                <w:szCs w:val="18"/>
              </w:rPr>
              <w:t xml:space="preserve">: </w:t>
            </w:r>
            <w:r w:rsidRPr="0068006F">
              <w:rPr>
                <w:sz w:val="18"/>
                <w:szCs w:val="18"/>
              </w:rPr>
              <w:t xml:space="preserve">It could be up to UE implementation to decide whether to trigger RACH procedure with the new assistance information (e.g. ephemeris, common TA parameters, etc.) carried in the latest SIB information. </w:t>
            </w:r>
          </w:p>
        </w:tc>
        <w:tc>
          <w:tcPr>
            <w:tcW w:w="1354" w:type="dxa"/>
          </w:tcPr>
          <w:p w14:paraId="319A8575" w14:textId="77777777" w:rsidR="005C5DC7" w:rsidRDefault="005C5DC7" w:rsidP="00705A51">
            <w:pPr>
              <w:pStyle w:val="a7"/>
              <w:rPr>
                <w:sz w:val="18"/>
                <w:szCs w:val="18"/>
              </w:rPr>
            </w:pPr>
            <w:r>
              <w:rPr>
                <w:sz w:val="18"/>
                <w:szCs w:val="18"/>
              </w:rPr>
              <w:t>CMCC</w:t>
            </w:r>
          </w:p>
        </w:tc>
      </w:tr>
      <w:tr w:rsidR="005C5DC7" w14:paraId="75884D2C" w14:textId="77777777" w:rsidTr="00705A51">
        <w:tc>
          <w:tcPr>
            <w:tcW w:w="1615" w:type="dxa"/>
          </w:tcPr>
          <w:p w14:paraId="36252BD1" w14:textId="7B8CEDA7" w:rsidR="005C5DC7" w:rsidRDefault="004A27C4" w:rsidP="00705A51">
            <w:pPr>
              <w:rPr>
                <w:sz w:val="18"/>
                <w:szCs w:val="18"/>
              </w:rPr>
            </w:pPr>
            <w:r>
              <w:rPr>
                <w:sz w:val="18"/>
                <w:szCs w:val="18"/>
              </w:rPr>
              <w:t xml:space="preserve">[9] </w:t>
            </w:r>
            <w:hyperlink r:id="rId22" w:history="1">
              <w:r w:rsidRPr="004A27C4">
                <w:rPr>
                  <w:rStyle w:val="af9"/>
                  <w:sz w:val="18"/>
                  <w:szCs w:val="18"/>
                </w:rPr>
                <w:t>R2-2202773</w:t>
              </w:r>
            </w:hyperlink>
          </w:p>
        </w:tc>
        <w:tc>
          <w:tcPr>
            <w:tcW w:w="6660" w:type="dxa"/>
          </w:tcPr>
          <w:p w14:paraId="4B0ED2B5" w14:textId="41D50F2C" w:rsidR="005C5DC7" w:rsidRPr="0031041C" w:rsidRDefault="005C5DC7" w:rsidP="00705A51">
            <w:pPr>
              <w:rPr>
                <w:sz w:val="18"/>
                <w:szCs w:val="18"/>
              </w:rPr>
            </w:pPr>
            <w:r>
              <w:rPr>
                <w:b/>
                <w:bCs/>
                <w:sz w:val="18"/>
                <w:szCs w:val="18"/>
              </w:rPr>
              <w:t>P</w:t>
            </w:r>
            <w:r w:rsidR="00BB68E7">
              <w:rPr>
                <w:b/>
                <w:bCs/>
                <w:sz w:val="18"/>
                <w:szCs w:val="18"/>
              </w:rPr>
              <w:t>4</w:t>
            </w:r>
            <w:r>
              <w:rPr>
                <w:b/>
                <w:bCs/>
                <w:sz w:val="18"/>
                <w:szCs w:val="18"/>
              </w:rPr>
              <w:t xml:space="preserve">: </w:t>
            </w:r>
            <w:r w:rsidRPr="0068006F">
              <w:rPr>
                <w:sz w:val="18"/>
                <w:szCs w:val="18"/>
              </w:rPr>
              <w:t xml:space="preserve">UE considers that it has lost uplink synchronization when the validity timer expires. UE will follow the legacy RACH trigger event to recover from the UL synchronization failure (i.e. UL data arrival when UL synchronisation status is "non-synchronised"). No new trigger for RACH is needed. </w:t>
            </w:r>
          </w:p>
        </w:tc>
        <w:tc>
          <w:tcPr>
            <w:tcW w:w="1354" w:type="dxa"/>
          </w:tcPr>
          <w:p w14:paraId="12B6452B" w14:textId="77777777" w:rsidR="005C5DC7" w:rsidRDefault="005C5DC7" w:rsidP="00705A51">
            <w:pPr>
              <w:pStyle w:val="a7"/>
              <w:rPr>
                <w:sz w:val="18"/>
                <w:szCs w:val="18"/>
              </w:rPr>
            </w:pPr>
            <w:r>
              <w:rPr>
                <w:sz w:val="18"/>
                <w:szCs w:val="18"/>
              </w:rPr>
              <w:t>vivo</w:t>
            </w:r>
          </w:p>
        </w:tc>
      </w:tr>
      <w:tr w:rsidR="005C5DC7" w14:paraId="5FFC798A" w14:textId="77777777" w:rsidTr="00705A51">
        <w:tc>
          <w:tcPr>
            <w:tcW w:w="1615" w:type="dxa"/>
          </w:tcPr>
          <w:p w14:paraId="090586ED" w14:textId="7ABDF50E" w:rsidR="005C5DC7" w:rsidRPr="00B46F65" w:rsidRDefault="00B46F65" w:rsidP="00705A51">
            <w:pPr>
              <w:rPr>
                <w:sz w:val="18"/>
                <w:szCs w:val="18"/>
                <w:highlight w:val="yellow"/>
              </w:rPr>
            </w:pPr>
            <w:r w:rsidRPr="00B46F65">
              <w:rPr>
                <w:sz w:val="18"/>
                <w:szCs w:val="18"/>
              </w:rPr>
              <w:t xml:space="preserve">[10] </w:t>
            </w:r>
            <w:hyperlink r:id="rId23" w:history="1">
              <w:r w:rsidRPr="00B46F65">
                <w:rPr>
                  <w:rStyle w:val="af9"/>
                  <w:sz w:val="18"/>
                  <w:szCs w:val="18"/>
                </w:rPr>
                <w:t>R2-2202972</w:t>
              </w:r>
            </w:hyperlink>
          </w:p>
        </w:tc>
        <w:tc>
          <w:tcPr>
            <w:tcW w:w="6660" w:type="dxa"/>
          </w:tcPr>
          <w:p w14:paraId="3415E1FA" w14:textId="00E6A85B" w:rsidR="005C5DC7" w:rsidRPr="0031041C" w:rsidRDefault="005C5DC7" w:rsidP="00705A51">
            <w:pPr>
              <w:rPr>
                <w:sz w:val="18"/>
                <w:szCs w:val="18"/>
              </w:rPr>
            </w:pPr>
            <w:r>
              <w:rPr>
                <w:b/>
                <w:bCs/>
                <w:sz w:val="18"/>
                <w:szCs w:val="18"/>
              </w:rPr>
              <w:t>P</w:t>
            </w:r>
            <w:r w:rsidR="00ED5932">
              <w:rPr>
                <w:b/>
                <w:bCs/>
                <w:sz w:val="18"/>
                <w:szCs w:val="18"/>
              </w:rPr>
              <w:t>3</w:t>
            </w:r>
            <w:r>
              <w:rPr>
                <w:b/>
                <w:bCs/>
                <w:sz w:val="18"/>
                <w:szCs w:val="18"/>
              </w:rPr>
              <w:t xml:space="preserve">: </w:t>
            </w:r>
            <w:r w:rsidRPr="0068006F">
              <w:rPr>
                <w:sz w:val="18"/>
                <w:szCs w:val="18"/>
              </w:rPr>
              <w:t>UE consider it is out-of-sync when validity Timer expires.</w:t>
            </w:r>
          </w:p>
        </w:tc>
        <w:tc>
          <w:tcPr>
            <w:tcW w:w="1354" w:type="dxa"/>
          </w:tcPr>
          <w:p w14:paraId="468B1048" w14:textId="1ABC5BB0" w:rsidR="005C5DC7" w:rsidRDefault="005C5DC7" w:rsidP="00705A51">
            <w:pPr>
              <w:pStyle w:val="a7"/>
              <w:rPr>
                <w:sz w:val="18"/>
                <w:szCs w:val="18"/>
              </w:rPr>
            </w:pPr>
            <w:r>
              <w:rPr>
                <w:sz w:val="18"/>
                <w:szCs w:val="18"/>
              </w:rPr>
              <w:t>ZTE Corporation</w:t>
            </w:r>
            <w:r w:rsidR="00616D00">
              <w:rPr>
                <w:sz w:val="18"/>
                <w:szCs w:val="18"/>
              </w:rPr>
              <w:t>, Sanechips</w:t>
            </w:r>
          </w:p>
        </w:tc>
      </w:tr>
      <w:tr w:rsidR="005C5DC7" w14:paraId="116D3CFF" w14:textId="77777777" w:rsidTr="00705A51">
        <w:tc>
          <w:tcPr>
            <w:tcW w:w="1615" w:type="dxa"/>
          </w:tcPr>
          <w:p w14:paraId="73CF85BC" w14:textId="741BF417" w:rsidR="005C5DC7" w:rsidRDefault="00B46F65" w:rsidP="00705A51">
            <w:pPr>
              <w:rPr>
                <w:sz w:val="18"/>
                <w:szCs w:val="18"/>
                <w:highlight w:val="yellow"/>
              </w:rPr>
            </w:pPr>
            <w:r>
              <w:rPr>
                <w:sz w:val="18"/>
                <w:szCs w:val="18"/>
              </w:rPr>
              <w:t>[11</w:t>
            </w:r>
            <w:r w:rsidRPr="00B46F65">
              <w:rPr>
                <w:sz w:val="18"/>
                <w:szCs w:val="18"/>
              </w:rPr>
              <w:t xml:space="preserve">] </w:t>
            </w:r>
            <w:hyperlink r:id="rId24" w:history="1">
              <w:r w:rsidRPr="00B46F65">
                <w:rPr>
                  <w:rStyle w:val="af9"/>
                  <w:sz w:val="18"/>
                  <w:szCs w:val="18"/>
                </w:rPr>
                <w:t>R2-2202999</w:t>
              </w:r>
            </w:hyperlink>
          </w:p>
        </w:tc>
        <w:tc>
          <w:tcPr>
            <w:tcW w:w="6660" w:type="dxa"/>
          </w:tcPr>
          <w:p w14:paraId="7B4A7EFF" w14:textId="25762951" w:rsidR="005C5DC7" w:rsidRPr="0068006F" w:rsidRDefault="005C5DC7" w:rsidP="00705A51">
            <w:pPr>
              <w:rPr>
                <w:sz w:val="18"/>
                <w:szCs w:val="18"/>
              </w:rPr>
            </w:pPr>
            <w:r>
              <w:rPr>
                <w:b/>
                <w:bCs/>
                <w:sz w:val="18"/>
                <w:szCs w:val="18"/>
              </w:rPr>
              <w:t>P</w:t>
            </w:r>
            <w:r w:rsidR="009245C0">
              <w:rPr>
                <w:b/>
                <w:bCs/>
                <w:sz w:val="18"/>
                <w:szCs w:val="18"/>
              </w:rPr>
              <w:t>4</w:t>
            </w:r>
            <w:r>
              <w:rPr>
                <w:b/>
                <w:bCs/>
                <w:sz w:val="18"/>
                <w:szCs w:val="18"/>
              </w:rPr>
              <w:t xml:space="preserve">: </w:t>
            </w:r>
            <w:r w:rsidRPr="0068006F">
              <w:rPr>
                <w:sz w:val="18"/>
                <w:szCs w:val="18"/>
              </w:rPr>
              <w:t xml:space="preserve">Upon expiry of the validity timer, the UE should suspend all resource configuration including PUCCH, SRS, CG, SPS, etc and stop UL transmission. </w:t>
            </w:r>
          </w:p>
          <w:p w14:paraId="73F6E6A8" w14:textId="6120F1C9" w:rsidR="005C5DC7" w:rsidRPr="00F94E04" w:rsidRDefault="005C5DC7" w:rsidP="00705A51">
            <w:pPr>
              <w:rPr>
                <w:color w:val="4472C4" w:themeColor="accent1"/>
                <w:sz w:val="18"/>
                <w:szCs w:val="18"/>
              </w:rPr>
            </w:pPr>
            <w:r>
              <w:rPr>
                <w:b/>
                <w:bCs/>
                <w:sz w:val="18"/>
                <w:szCs w:val="18"/>
              </w:rPr>
              <w:t>P</w:t>
            </w:r>
            <w:r w:rsidR="009245C0">
              <w:rPr>
                <w:b/>
                <w:bCs/>
                <w:sz w:val="18"/>
                <w:szCs w:val="18"/>
              </w:rPr>
              <w:t>5</w:t>
            </w:r>
            <w:r>
              <w:rPr>
                <w:b/>
                <w:bCs/>
                <w:sz w:val="18"/>
                <w:szCs w:val="18"/>
              </w:rPr>
              <w:t xml:space="preserve">: </w:t>
            </w:r>
            <w:r w:rsidRPr="0068006F">
              <w:rPr>
                <w:sz w:val="18"/>
                <w:szCs w:val="18"/>
              </w:rPr>
              <w:t xml:space="preserve">Upon expiry of the validity timer, UE needs to firstly acquire the serving satellite ephemeris data and common TA parameters from SIB, and then trigger a RACH. </w:t>
            </w:r>
          </w:p>
        </w:tc>
        <w:tc>
          <w:tcPr>
            <w:tcW w:w="1354" w:type="dxa"/>
          </w:tcPr>
          <w:p w14:paraId="61FBBC22" w14:textId="77777777" w:rsidR="005C5DC7" w:rsidRDefault="005C5DC7" w:rsidP="00705A51">
            <w:pPr>
              <w:pStyle w:val="a7"/>
              <w:rPr>
                <w:sz w:val="18"/>
                <w:szCs w:val="18"/>
              </w:rPr>
            </w:pPr>
            <w:r>
              <w:rPr>
                <w:sz w:val="18"/>
                <w:szCs w:val="18"/>
              </w:rPr>
              <w:t>OPPO</w:t>
            </w:r>
          </w:p>
        </w:tc>
      </w:tr>
      <w:tr w:rsidR="005C5DC7" w14:paraId="5B1C55CC" w14:textId="77777777" w:rsidTr="00705A51">
        <w:tc>
          <w:tcPr>
            <w:tcW w:w="1615" w:type="dxa"/>
          </w:tcPr>
          <w:p w14:paraId="26C9B18B" w14:textId="4080D244" w:rsidR="005C5DC7" w:rsidRDefault="00860837" w:rsidP="00705A51">
            <w:pPr>
              <w:rPr>
                <w:sz w:val="18"/>
                <w:szCs w:val="18"/>
                <w:highlight w:val="yellow"/>
              </w:rPr>
            </w:pPr>
            <w:r w:rsidRPr="00860837">
              <w:rPr>
                <w:sz w:val="18"/>
                <w:szCs w:val="18"/>
              </w:rPr>
              <w:t xml:space="preserve">[15] </w:t>
            </w:r>
            <w:hyperlink r:id="rId25" w:history="1">
              <w:r w:rsidRPr="00860837">
                <w:rPr>
                  <w:rStyle w:val="af9"/>
                  <w:sz w:val="18"/>
                  <w:szCs w:val="18"/>
                </w:rPr>
                <w:t>R2-2203194</w:t>
              </w:r>
            </w:hyperlink>
          </w:p>
        </w:tc>
        <w:tc>
          <w:tcPr>
            <w:tcW w:w="6660" w:type="dxa"/>
          </w:tcPr>
          <w:p w14:paraId="22ACF019" w14:textId="4517EE1A" w:rsidR="005C5DC7" w:rsidRPr="004067E4" w:rsidRDefault="005C5DC7" w:rsidP="00705A51">
            <w:pPr>
              <w:rPr>
                <w:sz w:val="18"/>
                <w:szCs w:val="18"/>
              </w:rPr>
            </w:pPr>
            <w:r>
              <w:rPr>
                <w:b/>
                <w:bCs/>
                <w:sz w:val="18"/>
                <w:szCs w:val="18"/>
              </w:rPr>
              <w:t>P</w:t>
            </w:r>
            <w:r w:rsidR="001D5955">
              <w:rPr>
                <w:b/>
                <w:bCs/>
                <w:sz w:val="18"/>
                <w:szCs w:val="18"/>
              </w:rPr>
              <w:t>2</w:t>
            </w:r>
            <w:r>
              <w:rPr>
                <w:b/>
                <w:bCs/>
                <w:sz w:val="18"/>
                <w:szCs w:val="18"/>
              </w:rPr>
              <w:t xml:space="preserve">: </w:t>
            </w:r>
            <w:r w:rsidRPr="0068006F">
              <w:rPr>
                <w:sz w:val="18"/>
                <w:szCs w:val="18"/>
              </w:rPr>
              <w:t xml:space="preserve">For UL synchronization failure due to the validity timer expiry, UE declares TAT expiry. The legacy behaviour upon TAT expiry is applied with the only exception that RACH procedure is not allowed either. </w:t>
            </w:r>
          </w:p>
        </w:tc>
        <w:tc>
          <w:tcPr>
            <w:tcW w:w="1354" w:type="dxa"/>
          </w:tcPr>
          <w:p w14:paraId="5F83B750" w14:textId="77777777" w:rsidR="005C5DC7" w:rsidRDefault="005C5DC7" w:rsidP="00705A51">
            <w:pPr>
              <w:pStyle w:val="a7"/>
              <w:rPr>
                <w:sz w:val="18"/>
                <w:szCs w:val="18"/>
              </w:rPr>
            </w:pPr>
            <w:r>
              <w:rPr>
                <w:sz w:val="18"/>
                <w:szCs w:val="18"/>
              </w:rPr>
              <w:t>Xiaomi</w:t>
            </w:r>
          </w:p>
        </w:tc>
      </w:tr>
      <w:tr w:rsidR="005C5DC7" w14:paraId="09810300" w14:textId="77777777" w:rsidTr="00705A51">
        <w:tc>
          <w:tcPr>
            <w:tcW w:w="1615" w:type="dxa"/>
          </w:tcPr>
          <w:p w14:paraId="691455DD" w14:textId="638A9DE2" w:rsidR="005C5DC7" w:rsidRDefault="00860837" w:rsidP="00705A51">
            <w:pPr>
              <w:rPr>
                <w:sz w:val="18"/>
                <w:szCs w:val="18"/>
                <w:highlight w:val="yellow"/>
              </w:rPr>
            </w:pPr>
            <w:r w:rsidRPr="00860837">
              <w:rPr>
                <w:sz w:val="18"/>
                <w:szCs w:val="18"/>
              </w:rPr>
              <w:t>[1</w:t>
            </w:r>
            <w:r w:rsidR="00C13AC0">
              <w:rPr>
                <w:sz w:val="18"/>
                <w:szCs w:val="18"/>
              </w:rPr>
              <w:t>8</w:t>
            </w:r>
            <w:r w:rsidRPr="00860837">
              <w:rPr>
                <w:sz w:val="18"/>
                <w:szCs w:val="18"/>
              </w:rPr>
              <w:t xml:space="preserve">] </w:t>
            </w:r>
            <w:hyperlink r:id="rId26" w:history="1">
              <w:r w:rsidR="00C13AC0" w:rsidRPr="00C13AC0">
                <w:rPr>
                  <w:rStyle w:val="af9"/>
                  <w:sz w:val="18"/>
                  <w:szCs w:val="18"/>
                </w:rPr>
                <w:t>R2-2203257</w:t>
              </w:r>
            </w:hyperlink>
          </w:p>
        </w:tc>
        <w:tc>
          <w:tcPr>
            <w:tcW w:w="6660" w:type="dxa"/>
          </w:tcPr>
          <w:p w14:paraId="4C2EE88F" w14:textId="3554ABD9" w:rsidR="005C5DC7" w:rsidRPr="0031041C" w:rsidRDefault="005C5DC7" w:rsidP="00705A51">
            <w:pPr>
              <w:rPr>
                <w:sz w:val="18"/>
                <w:szCs w:val="18"/>
              </w:rPr>
            </w:pPr>
            <w:r>
              <w:rPr>
                <w:b/>
                <w:bCs/>
                <w:sz w:val="18"/>
                <w:szCs w:val="18"/>
              </w:rPr>
              <w:t>P</w:t>
            </w:r>
            <w:r w:rsidR="007B34DE">
              <w:rPr>
                <w:b/>
                <w:bCs/>
                <w:sz w:val="18"/>
                <w:szCs w:val="18"/>
              </w:rPr>
              <w:t>1</w:t>
            </w:r>
            <w:r>
              <w:rPr>
                <w:b/>
                <w:bCs/>
                <w:sz w:val="18"/>
                <w:szCs w:val="18"/>
              </w:rPr>
              <w:t xml:space="preserve">: </w:t>
            </w:r>
            <w:r w:rsidRPr="0068006F">
              <w:rPr>
                <w:sz w:val="18"/>
                <w:szCs w:val="18"/>
              </w:rPr>
              <w:t>Upon UL synchronization failure due to the validity timer expiry, UE flushes all HARQ buffers and releases all resource configuration. RACH procedure should be used to recover from UL synchronization loss failure if UE re-acquires the SIB for new assistance info.</w:t>
            </w:r>
          </w:p>
          <w:p w14:paraId="3E9C97A8" w14:textId="2D9C9DAA" w:rsidR="005C5DC7" w:rsidRPr="0033072C" w:rsidRDefault="005C5DC7" w:rsidP="00705A51">
            <w:pPr>
              <w:rPr>
                <w:sz w:val="18"/>
                <w:szCs w:val="18"/>
              </w:rPr>
            </w:pPr>
            <w:r>
              <w:rPr>
                <w:b/>
                <w:bCs/>
                <w:sz w:val="18"/>
                <w:szCs w:val="18"/>
              </w:rPr>
              <w:t>P</w:t>
            </w:r>
            <w:r w:rsidR="007B34DE">
              <w:rPr>
                <w:b/>
                <w:bCs/>
                <w:sz w:val="18"/>
                <w:szCs w:val="18"/>
              </w:rPr>
              <w:t>2</w:t>
            </w:r>
            <w:r>
              <w:rPr>
                <w:b/>
                <w:bCs/>
                <w:sz w:val="18"/>
                <w:szCs w:val="18"/>
              </w:rPr>
              <w:t xml:space="preserve">: </w:t>
            </w:r>
            <w:r w:rsidRPr="0068006F">
              <w:rPr>
                <w:sz w:val="18"/>
                <w:szCs w:val="18"/>
              </w:rPr>
              <w:t xml:space="preserve">Whether UE needs to re-acquire the SIB and trigger RACH procedure after the validity timer expiry should follow a legacy RACH trigger event, i.e. DL or UL data arrival during RRC_CONNECTED when UL synchronisation status is "non-synchronised" due to validity timer expiry. </w:t>
            </w:r>
          </w:p>
        </w:tc>
        <w:tc>
          <w:tcPr>
            <w:tcW w:w="1354" w:type="dxa"/>
          </w:tcPr>
          <w:p w14:paraId="1872DC7A" w14:textId="05CE12B8" w:rsidR="005C5DC7" w:rsidRDefault="005C5DC7" w:rsidP="00705A51">
            <w:pPr>
              <w:pStyle w:val="a7"/>
              <w:rPr>
                <w:sz w:val="18"/>
                <w:szCs w:val="18"/>
              </w:rPr>
            </w:pPr>
            <w:r>
              <w:rPr>
                <w:sz w:val="18"/>
                <w:szCs w:val="18"/>
              </w:rPr>
              <w:t>Nokia</w:t>
            </w:r>
            <w:r w:rsidR="00860837">
              <w:rPr>
                <w:sz w:val="18"/>
                <w:szCs w:val="18"/>
              </w:rPr>
              <w:t>, Nokia Shanghai Bell</w:t>
            </w:r>
          </w:p>
        </w:tc>
      </w:tr>
    </w:tbl>
    <w:p w14:paraId="19D8710F" w14:textId="77777777" w:rsidR="002634AF" w:rsidRPr="00332ED0" w:rsidRDefault="002634AF" w:rsidP="005C5DC7">
      <w:pPr>
        <w:rPr>
          <w:sz w:val="2"/>
          <w:szCs w:val="2"/>
        </w:rPr>
      </w:pPr>
    </w:p>
    <w:tbl>
      <w:tblPr>
        <w:tblStyle w:val="ad"/>
        <w:tblW w:w="0" w:type="auto"/>
        <w:tblLook w:val="04A0" w:firstRow="1" w:lastRow="0" w:firstColumn="1" w:lastColumn="0" w:noHBand="0" w:noVBand="1"/>
      </w:tblPr>
      <w:tblGrid>
        <w:gridCol w:w="1615"/>
        <w:gridCol w:w="6660"/>
        <w:gridCol w:w="1354"/>
      </w:tblGrid>
      <w:tr w:rsidR="005C5DC7" w14:paraId="55953BE7" w14:textId="77777777" w:rsidTr="00705A51">
        <w:tc>
          <w:tcPr>
            <w:tcW w:w="1615" w:type="dxa"/>
          </w:tcPr>
          <w:p w14:paraId="42384E5B" w14:textId="77777777" w:rsidR="005C5DC7" w:rsidRDefault="005C5DC7" w:rsidP="00705A51">
            <w:pPr>
              <w:rPr>
                <w:b/>
                <w:bCs/>
                <w:sz w:val="18"/>
                <w:szCs w:val="18"/>
              </w:rPr>
            </w:pPr>
            <w:r>
              <w:rPr>
                <w:b/>
                <w:bCs/>
                <w:sz w:val="18"/>
                <w:szCs w:val="18"/>
              </w:rPr>
              <w:lastRenderedPageBreak/>
              <w:t>Contribution</w:t>
            </w:r>
          </w:p>
        </w:tc>
        <w:tc>
          <w:tcPr>
            <w:tcW w:w="6660" w:type="dxa"/>
          </w:tcPr>
          <w:p w14:paraId="0522DC31" w14:textId="77777777" w:rsidR="005C5DC7" w:rsidRDefault="005C5DC7" w:rsidP="00705A51">
            <w:pPr>
              <w:pStyle w:val="Doc-text2"/>
              <w:ind w:left="0" w:firstLine="0"/>
              <w:rPr>
                <w:b/>
                <w:bCs/>
                <w:sz w:val="18"/>
                <w:szCs w:val="22"/>
              </w:rPr>
            </w:pPr>
            <w:r>
              <w:rPr>
                <w:b/>
                <w:bCs/>
                <w:sz w:val="18"/>
                <w:szCs w:val="22"/>
              </w:rPr>
              <w:t>Relevant proposal(s) – Re-aquire SI</w:t>
            </w:r>
          </w:p>
        </w:tc>
        <w:tc>
          <w:tcPr>
            <w:tcW w:w="1354" w:type="dxa"/>
          </w:tcPr>
          <w:p w14:paraId="25660331" w14:textId="77777777" w:rsidR="005C5DC7" w:rsidRDefault="005C5DC7" w:rsidP="00705A51">
            <w:pPr>
              <w:pStyle w:val="a7"/>
              <w:rPr>
                <w:b/>
                <w:bCs/>
                <w:sz w:val="18"/>
                <w:szCs w:val="18"/>
              </w:rPr>
            </w:pPr>
            <w:r>
              <w:rPr>
                <w:b/>
                <w:bCs/>
                <w:sz w:val="18"/>
                <w:szCs w:val="18"/>
              </w:rPr>
              <w:t>Company</w:t>
            </w:r>
          </w:p>
        </w:tc>
      </w:tr>
      <w:tr w:rsidR="005C5DC7" w14:paraId="6F1F93DB" w14:textId="77777777" w:rsidTr="00705A51">
        <w:tc>
          <w:tcPr>
            <w:tcW w:w="1615" w:type="dxa"/>
          </w:tcPr>
          <w:p w14:paraId="5927E33C" w14:textId="6F10EBE0" w:rsidR="005C5DC7" w:rsidRDefault="00252EE6" w:rsidP="00705A51">
            <w:pPr>
              <w:rPr>
                <w:sz w:val="18"/>
                <w:szCs w:val="18"/>
              </w:rPr>
            </w:pPr>
            <w:r>
              <w:rPr>
                <w:sz w:val="18"/>
                <w:szCs w:val="18"/>
              </w:rPr>
              <w:t xml:space="preserve">[1] </w:t>
            </w:r>
            <w:hyperlink r:id="rId27" w:history="1">
              <w:r w:rsidRPr="00252EE6">
                <w:rPr>
                  <w:rStyle w:val="af9"/>
                  <w:sz w:val="18"/>
                  <w:szCs w:val="18"/>
                </w:rPr>
                <w:t>R2-2202302</w:t>
              </w:r>
            </w:hyperlink>
          </w:p>
        </w:tc>
        <w:tc>
          <w:tcPr>
            <w:tcW w:w="6660" w:type="dxa"/>
          </w:tcPr>
          <w:p w14:paraId="6A455839" w14:textId="74ED0F19" w:rsidR="005C5DC7" w:rsidRPr="00FE05EC" w:rsidRDefault="005C5DC7" w:rsidP="00705A51">
            <w:pPr>
              <w:rPr>
                <w:color w:val="4472C4" w:themeColor="accent1"/>
                <w:sz w:val="18"/>
                <w:szCs w:val="18"/>
              </w:rPr>
            </w:pPr>
            <w:r>
              <w:rPr>
                <w:b/>
                <w:bCs/>
                <w:sz w:val="18"/>
                <w:szCs w:val="18"/>
              </w:rPr>
              <w:t>P</w:t>
            </w:r>
            <w:r w:rsidR="00FE6386">
              <w:rPr>
                <w:b/>
                <w:bCs/>
                <w:sz w:val="18"/>
                <w:szCs w:val="18"/>
              </w:rPr>
              <w:t>5</w:t>
            </w:r>
            <w:r>
              <w:rPr>
                <w:b/>
                <w:bCs/>
                <w:sz w:val="18"/>
                <w:szCs w:val="18"/>
              </w:rPr>
              <w:t xml:space="preserve">: </w:t>
            </w:r>
            <w:r w:rsidRPr="0068006F">
              <w:rPr>
                <w:sz w:val="18"/>
                <w:szCs w:val="18"/>
              </w:rPr>
              <w:t xml:space="preserve">When SI used for UL synch (pre-compensation) is no longer valid, it is up to UE implementation to re-acquire the required SI. Nothing additional is needed. </w:t>
            </w:r>
          </w:p>
        </w:tc>
        <w:tc>
          <w:tcPr>
            <w:tcW w:w="1354" w:type="dxa"/>
          </w:tcPr>
          <w:p w14:paraId="01568456" w14:textId="77777777" w:rsidR="005C5DC7" w:rsidRDefault="005C5DC7" w:rsidP="00705A51">
            <w:pPr>
              <w:pStyle w:val="a7"/>
              <w:rPr>
                <w:sz w:val="18"/>
                <w:szCs w:val="18"/>
              </w:rPr>
            </w:pPr>
            <w:r>
              <w:rPr>
                <w:sz w:val="18"/>
                <w:szCs w:val="18"/>
              </w:rPr>
              <w:t>Huawei, HiSilicon</w:t>
            </w:r>
          </w:p>
        </w:tc>
      </w:tr>
      <w:tr w:rsidR="005C5DC7" w14:paraId="6522A329" w14:textId="77777777" w:rsidTr="00705A51">
        <w:tc>
          <w:tcPr>
            <w:tcW w:w="1615" w:type="dxa"/>
          </w:tcPr>
          <w:p w14:paraId="297836BE" w14:textId="7E0B3E7C" w:rsidR="005C5DC7" w:rsidRDefault="00997D82" w:rsidP="00705A51">
            <w:pPr>
              <w:rPr>
                <w:sz w:val="18"/>
                <w:szCs w:val="18"/>
              </w:rPr>
            </w:pPr>
            <w:r>
              <w:rPr>
                <w:sz w:val="18"/>
                <w:szCs w:val="18"/>
              </w:rPr>
              <w:t xml:space="preserve">[5] </w:t>
            </w:r>
            <w:hyperlink r:id="rId28" w:history="1">
              <w:r w:rsidRPr="00997D82">
                <w:rPr>
                  <w:rStyle w:val="af9"/>
                  <w:sz w:val="18"/>
                  <w:szCs w:val="18"/>
                </w:rPr>
                <w:t>R2-2202546</w:t>
              </w:r>
            </w:hyperlink>
          </w:p>
        </w:tc>
        <w:tc>
          <w:tcPr>
            <w:tcW w:w="6660" w:type="dxa"/>
          </w:tcPr>
          <w:p w14:paraId="03D8D18C" w14:textId="1C00814F" w:rsidR="005C5DC7" w:rsidRPr="0068006F" w:rsidRDefault="005C5DC7" w:rsidP="00705A51">
            <w:pPr>
              <w:rPr>
                <w:sz w:val="18"/>
                <w:szCs w:val="18"/>
              </w:rPr>
            </w:pPr>
            <w:r>
              <w:rPr>
                <w:b/>
                <w:bCs/>
                <w:sz w:val="18"/>
                <w:szCs w:val="18"/>
              </w:rPr>
              <w:t>P</w:t>
            </w:r>
            <w:r w:rsidR="00B85991">
              <w:rPr>
                <w:b/>
                <w:bCs/>
                <w:sz w:val="18"/>
                <w:szCs w:val="18"/>
              </w:rPr>
              <w:t>1</w:t>
            </w:r>
            <w:r>
              <w:rPr>
                <w:b/>
                <w:bCs/>
                <w:sz w:val="18"/>
                <w:szCs w:val="18"/>
              </w:rPr>
              <w:t xml:space="preserve">: </w:t>
            </w:r>
            <w:r w:rsidRPr="0068006F">
              <w:rPr>
                <w:sz w:val="18"/>
                <w:szCs w:val="18"/>
              </w:rPr>
              <w:t xml:space="preserve">No special mechanism needs to be developed to handle validity timer expiry. </w:t>
            </w:r>
          </w:p>
          <w:p w14:paraId="2FEB9604" w14:textId="366329BF" w:rsidR="005C5DC7" w:rsidRPr="0031041C" w:rsidRDefault="005C5DC7" w:rsidP="00705A51">
            <w:pPr>
              <w:rPr>
                <w:sz w:val="18"/>
                <w:szCs w:val="18"/>
              </w:rPr>
            </w:pPr>
            <w:r>
              <w:rPr>
                <w:b/>
                <w:bCs/>
                <w:sz w:val="18"/>
                <w:szCs w:val="18"/>
              </w:rPr>
              <w:t>P</w:t>
            </w:r>
            <w:r w:rsidR="00B85991">
              <w:rPr>
                <w:b/>
                <w:bCs/>
                <w:sz w:val="18"/>
                <w:szCs w:val="18"/>
              </w:rPr>
              <w:t>2</w:t>
            </w:r>
            <w:r>
              <w:rPr>
                <w:b/>
                <w:bCs/>
                <w:sz w:val="18"/>
                <w:szCs w:val="18"/>
              </w:rPr>
              <w:t xml:space="preserve">: </w:t>
            </w:r>
            <w:r w:rsidRPr="0068006F">
              <w:rPr>
                <w:sz w:val="18"/>
                <w:szCs w:val="18"/>
              </w:rPr>
              <w:t xml:space="preserve">On validity timer expiry, the UE autonomously tunes away and re-acquires valid SIB information (SIBxx). </w:t>
            </w:r>
          </w:p>
        </w:tc>
        <w:tc>
          <w:tcPr>
            <w:tcW w:w="1354" w:type="dxa"/>
          </w:tcPr>
          <w:p w14:paraId="7BE6ED18" w14:textId="77777777" w:rsidR="005C5DC7" w:rsidRDefault="005C5DC7" w:rsidP="00705A51">
            <w:pPr>
              <w:pStyle w:val="a7"/>
              <w:rPr>
                <w:sz w:val="18"/>
                <w:szCs w:val="18"/>
              </w:rPr>
            </w:pPr>
            <w:r>
              <w:rPr>
                <w:sz w:val="18"/>
                <w:szCs w:val="18"/>
              </w:rPr>
              <w:t>Apple</w:t>
            </w:r>
          </w:p>
        </w:tc>
      </w:tr>
      <w:tr w:rsidR="005C5DC7" w14:paraId="679628D3" w14:textId="77777777" w:rsidTr="00705A51">
        <w:tc>
          <w:tcPr>
            <w:tcW w:w="1615" w:type="dxa"/>
          </w:tcPr>
          <w:p w14:paraId="7CDA3608" w14:textId="2C433DF5" w:rsidR="005C5DC7" w:rsidRDefault="00997D82" w:rsidP="00705A51">
            <w:pPr>
              <w:rPr>
                <w:sz w:val="18"/>
                <w:szCs w:val="18"/>
              </w:rPr>
            </w:pPr>
            <w:r>
              <w:rPr>
                <w:sz w:val="18"/>
                <w:szCs w:val="18"/>
              </w:rPr>
              <w:t xml:space="preserve">[8] </w:t>
            </w:r>
            <w:hyperlink r:id="rId29" w:history="1">
              <w:r w:rsidRPr="00997D82">
                <w:rPr>
                  <w:rStyle w:val="af9"/>
                  <w:sz w:val="18"/>
                  <w:szCs w:val="18"/>
                </w:rPr>
                <w:t>R2-2202613</w:t>
              </w:r>
            </w:hyperlink>
          </w:p>
        </w:tc>
        <w:tc>
          <w:tcPr>
            <w:tcW w:w="6660" w:type="dxa"/>
          </w:tcPr>
          <w:p w14:paraId="5A57BE73" w14:textId="0D8515D0" w:rsidR="005C5DC7" w:rsidRPr="00EF7BC4" w:rsidRDefault="005C5DC7" w:rsidP="00705A51">
            <w:pPr>
              <w:rPr>
                <w:color w:val="4472C4" w:themeColor="accent1"/>
                <w:sz w:val="18"/>
                <w:szCs w:val="18"/>
              </w:rPr>
            </w:pPr>
            <w:r>
              <w:rPr>
                <w:b/>
                <w:bCs/>
                <w:sz w:val="18"/>
                <w:szCs w:val="18"/>
              </w:rPr>
              <w:t>P</w:t>
            </w:r>
            <w:r w:rsidR="004515C0">
              <w:rPr>
                <w:b/>
                <w:bCs/>
                <w:sz w:val="18"/>
                <w:szCs w:val="18"/>
              </w:rPr>
              <w:t>2</w:t>
            </w:r>
            <w:r>
              <w:rPr>
                <w:b/>
                <w:bCs/>
                <w:sz w:val="18"/>
                <w:szCs w:val="18"/>
              </w:rPr>
              <w:t xml:space="preserve">: </w:t>
            </w:r>
            <w:r w:rsidRPr="0068006F">
              <w:rPr>
                <w:sz w:val="18"/>
                <w:szCs w:val="18"/>
              </w:rPr>
              <w:t xml:space="preserve">Upon UL synchronization failure due to the validity timer expiry, UE does not trigger RLF. UE flushes all HARQ buffers, released all resource configuration and re-acquire the SIB. </w:t>
            </w:r>
          </w:p>
        </w:tc>
        <w:tc>
          <w:tcPr>
            <w:tcW w:w="1354" w:type="dxa"/>
          </w:tcPr>
          <w:p w14:paraId="73323131" w14:textId="77777777" w:rsidR="005C5DC7" w:rsidRDefault="005C5DC7" w:rsidP="00705A51">
            <w:pPr>
              <w:pStyle w:val="a7"/>
              <w:rPr>
                <w:sz w:val="18"/>
                <w:szCs w:val="18"/>
              </w:rPr>
            </w:pPr>
            <w:r>
              <w:rPr>
                <w:sz w:val="18"/>
                <w:szCs w:val="18"/>
              </w:rPr>
              <w:t>CMCC</w:t>
            </w:r>
          </w:p>
        </w:tc>
      </w:tr>
      <w:tr w:rsidR="005C5DC7" w14:paraId="2C0F73BD" w14:textId="77777777" w:rsidTr="00705A51">
        <w:tc>
          <w:tcPr>
            <w:tcW w:w="1615" w:type="dxa"/>
          </w:tcPr>
          <w:p w14:paraId="06A90298" w14:textId="581BE12A" w:rsidR="005C5DC7" w:rsidRDefault="007B6B2A" w:rsidP="00705A51">
            <w:pPr>
              <w:rPr>
                <w:sz w:val="18"/>
                <w:szCs w:val="18"/>
                <w:highlight w:val="yellow"/>
              </w:rPr>
            </w:pPr>
            <w:r w:rsidRPr="007B6B2A">
              <w:rPr>
                <w:sz w:val="18"/>
                <w:szCs w:val="18"/>
              </w:rPr>
              <w:t xml:space="preserve">[19] </w:t>
            </w:r>
            <w:hyperlink r:id="rId30" w:history="1">
              <w:r w:rsidRPr="007B6B2A">
                <w:rPr>
                  <w:rStyle w:val="af9"/>
                  <w:sz w:val="18"/>
                  <w:szCs w:val="18"/>
                </w:rPr>
                <w:t>R2-2203298</w:t>
              </w:r>
            </w:hyperlink>
          </w:p>
        </w:tc>
        <w:tc>
          <w:tcPr>
            <w:tcW w:w="6660" w:type="dxa"/>
          </w:tcPr>
          <w:p w14:paraId="1CD52FD4" w14:textId="534894B9" w:rsidR="005C5DC7" w:rsidRPr="0031041C" w:rsidRDefault="005C5DC7" w:rsidP="00705A51">
            <w:pPr>
              <w:rPr>
                <w:sz w:val="18"/>
                <w:szCs w:val="18"/>
              </w:rPr>
            </w:pPr>
            <w:r>
              <w:rPr>
                <w:b/>
                <w:bCs/>
                <w:sz w:val="18"/>
                <w:szCs w:val="18"/>
              </w:rPr>
              <w:t>P</w:t>
            </w:r>
            <w:r w:rsidR="005E0C17">
              <w:rPr>
                <w:b/>
                <w:bCs/>
                <w:sz w:val="18"/>
                <w:szCs w:val="18"/>
              </w:rPr>
              <w:t>1</w:t>
            </w:r>
            <w:r>
              <w:rPr>
                <w:b/>
                <w:bCs/>
                <w:sz w:val="18"/>
                <w:szCs w:val="18"/>
              </w:rPr>
              <w:t xml:space="preserve">: </w:t>
            </w:r>
            <w:r w:rsidRPr="0068006F">
              <w:rPr>
                <w:sz w:val="18"/>
                <w:szCs w:val="18"/>
              </w:rPr>
              <w:t xml:space="preserve">When the validity timer is not running and results in the uplink synchronization failure, the MAC entity shall not perform any uplink transmission on the serving cell before UE (re)acquires the required SIB. </w:t>
            </w:r>
          </w:p>
        </w:tc>
        <w:tc>
          <w:tcPr>
            <w:tcW w:w="1354" w:type="dxa"/>
          </w:tcPr>
          <w:p w14:paraId="39988ABE" w14:textId="77777777" w:rsidR="005C5DC7" w:rsidRDefault="005C5DC7" w:rsidP="00705A51">
            <w:pPr>
              <w:pStyle w:val="a7"/>
              <w:rPr>
                <w:sz w:val="18"/>
                <w:szCs w:val="18"/>
              </w:rPr>
            </w:pPr>
            <w:r>
              <w:rPr>
                <w:sz w:val="18"/>
                <w:szCs w:val="18"/>
              </w:rPr>
              <w:t>Samsung</w:t>
            </w:r>
          </w:p>
        </w:tc>
      </w:tr>
      <w:tr w:rsidR="005C5DC7" w14:paraId="2FAB0397" w14:textId="77777777" w:rsidTr="00705A51">
        <w:tc>
          <w:tcPr>
            <w:tcW w:w="1615" w:type="dxa"/>
          </w:tcPr>
          <w:p w14:paraId="67D7F5E5" w14:textId="460CA3CA" w:rsidR="005C5DC7" w:rsidRDefault="007B6B2A" w:rsidP="00705A51">
            <w:pPr>
              <w:rPr>
                <w:sz w:val="18"/>
                <w:szCs w:val="18"/>
                <w:highlight w:val="yellow"/>
              </w:rPr>
            </w:pPr>
            <w:r w:rsidRPr="007B6B2A">
              <w:rPr>
                <w:sz w:val="18"/>
                <w:szCs w:val="18"/>
              </w:rPr>
              <w:t>[20]</w:t>
            </w:r>
            <w:r w:rsidRPr="007B6B2A">
              <w:rPr>
                <w:sz w:val="16"/>
                <w:szCs w:val="16"/>
              </w:rPr>
              <w:t xml:space="preserve"> </w:t>
            </w:r>
            <w:hyperlink r:id="rId31" w:history="1">
              <w:r w:rsidRPr="007B6B2A">
                <w:rPr>
                  <w:rStyle w:val="af9"/>
                  <w:sz w:val="18"/>
                  <w:szCs w:val="18"/>
                </w:rPr>
                <w:t>R2-2203423</w:t>
              </w:r>
            </w:hyperlink>
          </w:p>
        </w:tc>
        <w:tc>
          <w:tcPr>
            <w:tcW w:w="6660" w:type="dxa"/>
          </w:tcPr>
          <w:p w14:paraId="63014308" w14:textId="417C7E37" w:rsidR="005C5DC7" w:rsidRPr="0001590A" w:rsidRDefault="005C5DC7" w:rsidP="00705A51">
            <w:pPr>
              <w:rPr>
                <w:sz w:val="18"/>
                <w:szCs w:val="18"/>
              </w:rPr>
            </w:pPr>
            <w:r>
              <w:rPr>
                <w:b/>
                <w:bCs/>
                <w:sz w:val="18"/>
                <w:szCs w:val="18"/>
              </w:rPr>
              <w:t>P</w:t>
            </w:r>
            <w:r w:rsidR="002D4952">
              <w:rPr>
                <w:b/>
                <w:bCs/>
                <w:sz w:val="18"/>
                <w:szCs w:val="18"/>
              </w:rPr>
              <w:t>4</w:t>
            </w:r>
            <w:r>
              <w:rPr>
                <w:b/>
                <w:bCs/>
                <w:sz w:val="18"/>
                <w:szCs w:val="18"/>
              </w:rPr>
              <w:t xml:space="preserve">: </w:t>
            </w:r>
            <w:r w:rsidRPr="0068006F">
              <w:rPr>
                <w:sz w:val="18"/>
                <w:szCs w:val="18"/>
              </w:rPr>
              <w:t>If UE cannot re-aquire SIB prior to validity timer expiry, RAN2 to select between the following options: 1) UE triggers RLF; or 2) UE flushes all HARQ buffers, releases all resource configuration, and re-aquires updated SIB.</w:t>
            </w:r>
          </w:p>
        </w:tc>
        <w:tc>
          <w:tcPr>
            <w:tcW w:w="1354" w:type="dxa"/>
          </w:tcPr>
          <w:p w14:paraId="427578E0" w14:textId="77777777" w:rsidR="005C5DC7" w:rsidRDefault="005C5DC7" w:rsidP="00705A51">
            <w:pPr>
              <w:pStyle w:val="a7"/>
              <w:rPr>
                <w:sz w:val="18"/>
                <w:szCs w:val="18"/>
              </w:rPr>
            </w:pPr>
            <w:r>
              <w:rPr>
                <w:sz w:val="18"/>
                <w:szCs w:val="18"/>
              </w:rPr>
              <w:t>InterDigital</w:t>
            </w:r>
          </w:p>
        </w:tc>
      </w:tr>
    </w:tbl>
    <w:p w14:paraId="4EB58601" w14:textId="77777777" w:rsidR="005C5DC7" w:rsidRDefault="005C5DC7" w:rsidP="005C5DC7">
      <w:pPr>
        <w:rPr>
          <w:sz w:val="2"/>
          <w:szCs w:val="2"/>
        </w:rPr>
      </w:pPr>
    </w:p>
    <w:tbl>
      <w:tblPr>
        <w:tblStyle w:val="ad"/>
        <w:tblW w:w="0" w:type="auto"/>
        <w:tblLook w:val="04A0" w:firstRow="1" w:lastRow="0" w:firstColumn="1" w:lastColumn="0" w:noHBand="0" w:noVBand="1"/>
      </w:tblPr>
      <w:tblGrid>
        <w:gridCol w:w="1615"/>
        <w:gridCol w:w="6660"/>
        <w:gridCol w:w="1354"/>
      </w:tblGrid>
      <w:tr w:rsidR="005C5DC7" w14:paraId="256BA175" w14:textId="77777777" w:rsidTr="00705A51">
        <w:tc>
          <w:tcPr>
            <w:tcW w:w="1615" w:type="dxa"/>
          </w:tcPr>
          <w:p w14:paraId="24E2BF83" w14:textId="77777777" w:rsidR="005C5DC7" w:rsidRDefault="005C5DC7" w:rsidP="00705A51">
            <w:pPr>
              <w:rPr>
                <w:b/>
                <w:bCs/>
                <w:sz w:val="18"/>
                <w:szCs w:val="18"/>
              </w:rPr>
            </w:pPr>
            <w:r>
              <w:rPr>
                <w:b/>
                <w:bCs/>
                <w:sz w:val="18"/>
                <w:szCs w:val="18"/>
              </w:rPr>
              <w:t>Contribution</w:t>
            </w:r>
          </w:p>
        </w:tc>
        <w:tc>
          <w:tcPr>
            <w:tcW w:w="6660" w:type="dxa"/>
          </w:tcPr>
          <w:p w14:paraId="29D9D4B1" w14:textId="77777777" w:rsidR="005C5DC7" w:rsidRDefault="005C5DC7" w:rsidP="00705A51">
            <w:pPr>
              <w:pStyle w:val="Doc-text2"/>
              <w:ind w:left="0" w:firstLine="0"/>
              <w:rPr>
                <w:b/>
                <w:bCs/>
                <w:sz w:val="18"/>
                <w:szCs w:val="22"/>
              </w:rPr>
            </w:pPr>
            <w:r>
              <w:rPr>
                <w:b/>
                <w:bCs/>
                <w:sz w:val="18"/>
                <w:szCs w:val="22"/>
              </w:rPr>
              <w:t>Relevant proposal(s) – RLF</w:t>
            </w:r>
          </w:p>
        </w:tc>
        <w:tc>
          <w:tcPr>
            <w:tcW w:w="1354" w:type="dxa"/>
          </w:tcPr>
          <w:p w14:paraId="24C14472" w14:textId="77777777" w:rsidR="005C5DC7" w:rsidRDefault="005C5DC7" w:rsidP="00705A51">
            <w:pPr>
              <w:pStyle w:val="a7"/>
              <w:rPr>
                <w:b/>
                <w:bCs/>
                <w:sz w:val="18"/>
                <w:szCs w:val="18"/>
              </w:rPr>
            </w:pPr>
            <w:r>
              <w:rPr>
                <w:b/>
                <w:bCs/>
                <w:sz w:val="18"/>
                <w:szCs w:val="18"/>
              </w:rPr>
              <w:t>Company</w:t>
            </w:r>
          </w:p>
        </w:tc>
      </w:tr>
      <w:tr w:rsidR="005C5DC7" w14:paraId="5AD0A5D5" w14:textId="77777777" w:rsidTr="00705A51">
        <w:tc>
          <w:tcPr>
            <w:tcW w:w="1615" w:type="dxa"/>
          </w:tcPr>
          <w:p w14:paraId="2D1DC964" w14:textId="231B9FB3" w:rsidR="005C5DC7" w:rsidRDefault="00997D82" w:rsidP="00705A51">
            <w:pPr>
              <w:rPr>
                <w:sz w:val="18"/>
                <w:szCs w:val="18"/>
              </w:rPr>
            </w:pPr>
            <w:r>
              <w:rPr>
                <w:sz w:val="18"/>
                <w:szCs w:val="18"/>
              </w:rPr>
              <w:t>[7]</w:t>
            </w:r>
            <w:r w:rsidRPr="00997D82">
              <w:rPr>
                <w:sz w:val="16"/>
                <w:szCs w:val="16"/>
              </w:rPr>
              <w:t xml:space="preserve"> </w:t>
            </w:r>
            <w:hyperlink r:id="rId32" w:history="1">
              <w:r w:rsidRPr="00997D82">
                <w:rPr>
                  <w:rStyle w:val="af9"/>
                  <w:sz w:val="18"/>
                  <w:szCs w:val="18"/>
                </w:rPr>
                <w:t>R2-2202563</w:t>
              </w:r>
            </w:hyperlink>
          </w:p>
        </w:tc>
        <w:tc>
          <w:tcPr>
            <w:tcW w:w="6660" w:type="dxa"/>
          </w:tcPr>
          <w:p w14:paraId="6AC3CA88" w14:textId="20B88D94" w:rsidR="005C5DC7" w:rsidRPr="0068006F" w:rsidRDefault="005C5DC7" w:rsidP="00705A51">
            <w:pPr>
              <w:rPr>
                <w:sz w:val="18"/>
                <w:szCs w:val="18"/>
              </w:rPr>
            </w:pPr>
            <w:r>
              <w:rPr>
                <w:b/>
                <w:bCs/>
                <w:sz w:val="18"/>
                <w:szCs w:val="18"/>
              </w:rPr>
              <w:t>P</w:t>
            </w:r>
            <w:r w:rsidR="003B65F8">
              <w:rPr>
                <w:b/>
                <w:bCs/>
                <w:sz w:val="18"/>
                <w:szCs w:val="18"/>
              </w:rPr>
              <w:t>1</w:t>
            </w:r>
            <w:r>
              <w:rPr>
                <w:b/>
                <w:bCs/>
                <w:sz w:val="18"/>
                <w:szCs w:val="18"/>
              </w:rPr>
              <w:t xml:space="preserve">: </w:t>
            </w:r>
            <w:r w:rsidRPr="0068006F">
              <w:rPr>
                <w:sz w:val="18"/>
                <w:szCs w:val="18"/>
              </w:rPr>
              <w:t xml:space="preserve">When the UL synchronization validity timer expires, the UE delays the triggering of RLF by a recovery period. </w:t>
            </w:r>
          </w:p>
          <w:p w14:paraId="743DAF00" w14:textId="482A6E11" w:rsidR="005C5DC7" w:rsidRPr="0068006F" w:rsidRDefault="005C5DC7" w:rsidP="00705A51">
            <w:pPr>
              <w:rPr>
                <w:sz w:val="18"/>
                <w:szCs w:val="18"/>
              </w:rPr>
            </w:pPr>
            <w:r>
              <w:rPr>
                <w:b/>
                <w:bCs/>
                <w:sz w:val="18"/>
                <w:szCs w:val="18"/>
              </w:rPr>
              <w:t>P</w:t>
            </w:r>
            <w:r w:rsidR="003B65F8">
              <w:rPr>
                <w:b/>
                <w:bCs/>
                <w:sz w:val="18"/>
                <w:szCs w:val="18"/>
              </w:rPr>
              <w:t>2</w:t>
            </w:r>
            <w:r>
              <w:rPr>
                <w:b/>
                <w:bCs/>
                <w:sz w:val="18"/>
                <w:szCs w:val="18"/>
              </w:rPr>
              <w:t xml:space="preserve">: </w:t>
            </w:r>
            <w:r w:rsidRPr="0068006F">
              <w:rPr>
                <w:sz w:val="18"/>
                <w:szCs w:val="18"/>
              </w:rPr>
              <w:t xml:space="preserve">RLF is NOT triggered if the UE is able to acquire ephemeris during the recovery period. </w:t>
            </w:r>
          </w:p>
          <w:p w14:paraId="7D6F8CE8" w14:textId="46A07F04" w:rsidR="005C5DC7" w:rsidRPr="0031041C" w:rsidRDefault="005C5DC7" w:rsidP="00705A51">
            <w:pPr>
              <w:rPr>
                <w:sz w:val="18"/>
                <w:szCs w:val="18"/>
              </w:rPr>
            </w:pPr>
            <w:r>
              <w:rPr>
                <w:b/>
                <w:bCs/>
                <w:sz w:val="18"/>
                <w:szCs w:val="18"/>
              </w:rPr>
              <w:t>P</w:t>
            </w:r>
            <w:r w:rsidR="003B65F8">
              <w:rPr>
                <w:b/>
                <w:bCs/>
                <w:sz w:val="18"/>
                <w:szCs w:val="18"/>
              </w:rPr>
              <w:t>3</w:t>
            </w:r>
            <w:r>
              <w:rPr>
                <w:b/>
                <w:bCs/>
                <w:sz w:val="18"/>
                <w:szCs w:val="18"/>
              </w:rPr>
              <w:t xml:space="preserve">: </w:t>
            </w:r>
            <w:r w:rsidRPr="0068006F">
              <w:rPr>
                <w:sz w:val="18"/>
                <w:szCs w:val="18"/>
              </w:rPr>
              <w:t xml:space="preserve">It is up to the UE to determine the length of the recovery period. </w:t>
            </w:r>
          </w:p>
        </w:tc>
        <w:tc>
          <w:tcPr>
            <w:tcW w:w="1354" w:type="dxa"/>
          </w:tcPr>
          <w:p w14:paraId="3B7D8E80" w14:textId="77777777" w:rsidR="005C5DC7" w:rsidRDefault="005C5DC7" w:rsidP="00705A51">
            <w:pPr>
              <w:pStyle w:val="a7"/>
              <w:rPr>
                <w:sz w:val="18"/>
                <w:szCs w:val="18"/>
              </w:rPr>
            </w:pPr>
            <w:r>
              <w:rPr>
                <w:sz w:val="18"/>
                <w:szCs w:val="18"/>
              </w:rPr>
              <w:t>Qualcomm</w:t>
            </w:r>
          </w:p>
        </w:tc>
      </w:tr>
      <w:tr w:rsidR="005C5DC7" w14:paraId="698EB59F" w14:textId="77777777" w:rsidTr="00705A51">
        <w:tc>
          <w:tcPr>
            <w:tcW w:w="1615" w:type="dxa"/>
          </w:tcPr>
          <w:p w14:paraId="1176B459" w14:textId="6AF63E89" w:rsidR="005C5DC7" w:rsidRDefault="00860837" w:rsidP="00705A51">
            <w:pPr>
              <w:rPr>
                <w:sz w:val="18"/>
                <w:szCs w:val="18"/>
              </w:rPr>
            </w:pPr>
            <w:r>
              <w:rPr>
                <w:sz w:val="18"/>
                <w:szCs w:val="18"/>
              </w:rPr>
              <w:t xml:space="preserve">[14] </w:t>
            </w:r>
            <w:hyperlink r:id="rId33" w:history="1">
              <w:r w:rsidRPr="00860837">
                <w:rPr>
                  <w:rStyle w:val="af9"/>
                  <w:sz w:val="18"/>
                  <w:szCs w:val="18"/>
                </w:rPr>
                <w:t>R2-2203165</w:t>
              </w:r>
            </w:hyperlink>
          </w:p>
        </w:tc>
        <w:tc>
          <w:tcPr>
            <w:tcW w:w="6660" w:type="dxa"/>
          </w:tcPr>
          <w:p w14:paraId="11F17740" w14:textId="54919327" w:rsidR="005C5DC7" w:rsidRPr="0031041C" w:rsidRDefault="005C5DC7" w:rsidP="00705A51">
            <w:pPr>
              <w:rPr>
                <w:sz w:val="18"/>
                <w:szCs w:val="18"/>
              </w:rPr>
            </w:pPr>
            <w:r>
              <w:rPr>
                <w:b/>
                <w:bCs/>
                <w:sz w:val="18"/>
                <w:szCs w:val="18"/>
              </w:rPr>
              <w:t>P</w:t>
            </w:r>
            <w:r w:rsidR="003D0A5D">
              <w:rPr>
                <w:b/>
                <w:bCs/>
                <w:sz w:val="18"/>
                <w:szCs w:val="18"/>
              </w:rPr>
              <w:t>6</w:t>
            </w:r>
            <w:r>
              <w:rPr>
                <w:b/>
                <w:bCs/>
                <w:sz w:val="18"/>
                <w:szCs w:val="18"/>
              </w:rPr>
              <w:t xml:space="preserve">: </w:t>
            </w:r>
            <w:r w:rsidRPr="0068006F">
              <w:rPr>
                <w:sz w:val="18"/>
                <w:szCs w:val="18"/>
              </w:rPr>
              <w:t>For Open Issue 17, the UE should perform the RLF procedure when the validity timer expires</w:t>
            </w:r>
            <w:r w:rsidR="002A6869">
              <w:rPr>
                <w:sz w:val="18"/>
                <w:szCs w:val="18"/>
              </w:rPr>
              <w:t>.</w:t>
            </w:r>
          </w:p>
        </w:tc>
        <w:tc>
          <w:tcPr>
            <w:tcW w:w="1354" w:type="dxa"/>
          </w:tcPr>
          <w:p w14:paraId="77789F93" w14:textId="77777777" w:rsidR="005C5DC7" w:rsidRDefault="005C5DC7" w:rsidP="00705A51">
            <w:pPr>
              <w:pStyle w:val="a7"/>
              <w:rPr>
                <w:sz w:val="18"/>
                <w:szCs w:val="18"/>
              </w:rPr>
            </w:pPr>
            <w:r>
              <w:rPr>
                <w:sz w:val="18"/>
                <w:szCs w:val="18"/>
              </w:rPr>
              <w:t>LG</w:t>
            </w:r>
          </w:p>
        </w:tc>
      </w:tr>
      <w:tr w:rsidR="005C5DC7" w14:paraId="2DACD520" w14:textId="77777777" w:rsidTr="00705A51">
        <w:tc>
          <w:tcPr>
            <w:tcW w:w="1615" w:type="dxa"/>
          </w:tcPr>
          <w:p w14:paraId="22DA9245" w14:textId="3C848A1B" w:rsidR="005C5DC7" w:rsidRDefault="007B6B2A" w:rsidP="00705A51">
            <w:pPr>
              <w:rPr>
                <w:sz w:val="18"/>
                <w:szCs w:val="18"/>
              </w:rPr>
            </w:pPr>
            <w:r w:rsidRPr="007B6B2A">
              <w:rPr>
                <w:sz w:val="18"/>
                <w:szCs w:val="18"/>
              </w:rPr>
              <w:t>[20]</w:t>
            </w:r>
            <w:r w:rsidRPr="007B6B2A">
              <w:rPr>
                <w:sz w:val="16"/>
                <w:szCs w:val="16"/>
              </w:rPr>
              <w:t xml:space="preserve"> </w:t>
            </w:r>
            <w:hyperlink r:id="rId34" w:history="1">
              <w:r w:rsidRPr="007B6B2A">
                <w:rPr>
                  <w:rStyle w:val="af9"/>
                  <w:sz w:val="18"/>
                  <w:szCs w:val="18"/>
                </w:rPr>
                <w:t>R2-2203423</w:t>
              </w:r>
            </w:hyperlink>
          </w:p>
        </w:tc>
        <w:tc>
          <w:tcPr>
            <w:tcW w:w="6660" w:type="dxa"/>
          </w:tcPr>
          <w:p w14:paraId="362A1E0F" w14:textId="07E10BBF" w:rsidR="005C5DC7" w:rsidRPr="0031041C" w:rsidRDefault="005C5DC7" w:rsidP="00705A51">
            <w:pPr>
              <w:rPr>
                <w:sz w:val="18"/>
                <w:szCs w:val="18"/>
              </w:rPr>
            </w:pPr>
            <w:r>
              <w:rPr>
                <w:b/>
                <w:bCs/>
                <w:sz w:val="18"/>
                <w:szCs w:val="18"/>
              </w:rPr>
              <w:t>P</w:t>
            </w:r>
            <w:r w:rsidR="00451FF3">
              <w:rPr>
                <w:b/>
                <w:bCs/>
                <w:sz w:val="18"/>
                <w:szCs w:val="18"/>
              </w:rPr>
              <w:t>4</w:t>
            </w:r>
            <w:r>
              <w:rPr>
                <w:b/>
                <w:bCs/>
                <w:sz w:val="18"/>
                <w:szCs w:val="18"/>
              </w:rPr>
              <w:t xml:space="preserve">: </w:t>
            </w:r>
            <w:r w:rsidRPr="0068006F">
              <w:rPr>
                <w:sz w:val="18"/>
                <w:szCs w:val="18"/>
              </w:rPr>
              <w:t>If UE cannot re-aquire SIB prior to validity timer expiry, RAN2 to select between the following options: 1) UE triggers RLF; or 2) UE flushes all HARQ buffers, releases all resource configuration, and re-aquires updated SIB.</w:t>
            </w:r>
          </w:p>
        </w:tc>
        <w:tc>
          <w:tcPr>
            <w:tcW w:w="1354" w:type="dxa"/>
          </w:tcPr>
          <w:p w14:paraId="08CFF9BF" w14:textId="77777777" w:rsidR="005C5DC7" w:rsidRDefault="005C5DC7" w:rsidP="00705A51">
            <w:pPr>
              <w:pStyle w:val="a7"/>
              <w:rPr>
                <w:sz w:val="18"/>
                <w:szCs w:val="18"/>
              </w:rPr>
            </w:pPr>
            <w:r>
              <w:rPr>
                <w:sz w:val="18"/>
                <w:szCs w:val="18"/>
              </w:rPr>
              <w:t>InterDigital</w:t>
            </w:r>
          </w:p>
        </w:tc>
      </w:tr>
      <w:tr w:rsidR="005C5DC7" w14:paraId="26224D83" w14:textId="77777777" w:rsidTr="00705A51">
        <w:tc>
          <w:tcPr>
            <w:tcW w:w="1615" w:type="dxa"/>
          </w:tcPr>
          <w:p w14:paraId="5A790411" w14:textId="2861E50A" w:rsidR="005C5DC7" w:rsidRDefault="00DA27FA" w:rsidP="00705A51">
            <w:pPr>
              <w:rPr>
                <w:sz w:val="18"/>
                <w:szCs w:val="18"/>
                <w:highlight w:val="yellow"/>
              </w:rPr>
            </w:pPr>
            <w:r w:rsidRPr="00DA27FA">
              <w:rPr>
                <w:sz w:val="18"/>
                <w:szCs w:val="18"/>
              </w:rPr>
              <w:t xml:space="preserve">[21] </w:t>
            </w:r>
            <w:hyperlink r:id="rId35" w:history="1">
              <w:r w:rsidRPr="00DA27FA">
                <w:rPr>
                  <w:rStyle w:val="af9"/>
                  <w:sz w:val="18"/>
                  <w:szCs w:val="18"/>
                </w:rPr>
                <w:t>R2-2203482</w:t>
              </w:r>
            </w:hyperlink>
          </w:p>
        </w:tc>
        <w:tc>
          <w:tcPr>
            <w:tcW w:w="6660" w:type="dxa"/>
          </w:tcPr>
          <w:p w14:paraId="6F9DD90A" w14:textId="3B241E48" w:rsidR="005C5DC7" w:rsidRPr="0031041C" w:rsidRDefault="005C5DC7" w:rsidP="00705A51">
            <w:pPr>
              <w:rPr>
                <w:sz w:val="18"/>
                <w:szCs w:val="18"/>
              </w:rPr>
            </w:pPr>
            <w:r>
              <w:rPr>
                <w:b/>
                <w:bCs/>
                <w:sz w:val="18"/>
                <w:szCs w:val="18"/>
              </w:rPr>
              <w:t>P</w:t>
            </w:r>
            <w:r w:rsidR="007253FD">
              <w:rPr>
                <w:b/>
                <w:bCs/>
                <w:sz w:val="18"/>
                <w:szCs w:val="18"/>
              </w:rPr>
              <w:t>7</w:t>
            </w:r>
            <w:r>
              <w:rPr>
                <w:b/>
                <w:bCs/>
                <w:sz w:val="18"/>
                <w:szCs w:val="18"/>
              </w:rPr>
              <w:t xml:space="preserve">: </w:t>
            </w:r>
            <w:r w:rsidRPr="0068006F">
              <w:rPr>
                <w:sz w:val="18"/>
                <w:szCs w:val="18"/>
              </w:rPr>
              <w:t>If the UEs NTN validity timer expires, the UE shall refrain from all UL transmissions and trigger RLF.</w:t>
            </w:r>
          </w:p>
        </w:tc>
        <w:tc>
          <w:tcPr>
            <w:tcW w:w="1354" w:type="dxa"/>
          </w:tcPr>
          <w:p w14:paraId="159C3ECF" w14:textId="77777777" w:rsidR="005C5DC7" w:rsidRDefault="005C5DC7" w:rsidP="00705A51">
            <w:pPr>
              <w:pStyle w:val="a7"/>
              <w:rPr>
                <w:sz w:val="18"/>
                <w:szCs w:val="18"/>
              </w:rPr>
            </w:pPr>
            <w:r>
              <w:rPr>
                <w:sz w:val="18"/>
                <w:szCs w:val="18"/>
              </w:rPr>
              <w:t>Ericsson</w:t>
            </w:r>
          </w:p>
        </w:tc>
      </w:tr>
    </w:tbl>
    <w:p w14:paraId="0D046AEB" w14:textId="77777777" w:rsidR="005C5DC7" w:rsidRPr="00DA6776" w:rsidRDefault="005C5DC7" w:rsidP="005C5DC7">
      <w:pPr>
        <w:rPr>
          <w:sz w:val="2"/>
          <w:szCs w:val="2"/>
        </w:rPr>
      </w:pPr>
    </w:p>
    <w:p w14:paraId="02ADAFEC" w14:textId="67E96929" w:rsidR="00867669" w:rsidRPr="005035D2" w:rsidRDefault="005035D2" w:rsidP="005035D2">
      <w:pPr>
        <w:pStyle w:val="3"/>
      </w:pPr>
      <w:r w:rsidRPr="005035D2">
        <w:rPr>
          <w:b/>
          <w:bCs/>
        </w:rPr>
        <w:t xml:space="preserve">OI 19: </w:t>
      </w:r>
      <w:r w:rsidRPr="005035D2">
        <w:t>UE location information for pu</w:t>
      </w:r>
      <w:r w:rsidR="00DB692C">
        <w:t>r</w:t>
      </w:r>
      <w:r w:rsidRPr="005035D2">
        <w:t>poses of TA reporting</w:t>
      </w:r>
    </w:p>
    <w:p w14:paraId="1D44BA39" w14:textId="16DE3F39" w:rsidR="002634AF" w:rsidRDefault="00867669" w:rsidP="00FE6CA9">
      <w:pPr>
        <w:rPr>
          <w:rFonts w:eastAsiaTheme="minorEastAsia"/>
        </w:rPr>
      </w:pPr>
      <w:r w:rsidRPr="005035D2">
        <w:t xml:space="preserve">Open Issue 19 </w:t>
      </w:r>
      <w:r w:rsidR="009A45E2">
        <w:t xml:space="preserve">has been addressed </w:t>
      </w:r>
      <w:r w:rsidR="00B64F4C">
        <w:rPr>
          <w:rFonts w:eastAsiaTheme="minorEastAsia"/>
        </w:rPr>
        <w:t xml:space="preserve">by </w:t>
      </w:r>
      <w:r w:rsidR="008D5464">
        <w:rPr>
          <w:rFonts w:eastAsiaTheme="minorEastAsia"/>
        </w:rPr>
        <w:t>the below contributions,</w:t>
      </w:r>
      <w:r w:rsidR="00F76DDE">
        <w:rPr>
          <w:rFonts w:eastAsiaTheme="minorEastAsia"/>
        </w:rPr>
        <w:t xml:space="preserve"> where opinion</w:t>
      </w:r>
      <w:r w:rsidR="00FE6CA9">
        <w:rPr>
          <w:rFonts w:eastAsiaTheme="minorEastAsia"/>
        </w:rPr>
        <w:t xml:space="preserve"> is split between</w:t>
      </w:r>
      <w:r w:rsidR="002634AF">
        <w:rPr>
          <w:rFonts w:eastAsiaTheme="minorEastAsia"/>
        </w:rPr>
        <w:t>:</w:t>
      </w:r>
      <w:r w:rsidR="00FE6CA9">
        <w:rPr>
          <w:rFonts w:eastAsiaTheme="minorEastAsia"/>
        </w:rPr>
        <w:t xml:space="preserve"> </w:t>
      </w:r>
    </w:p>
    <w:p w14:paraId="171F2E8F" w14:textId="598042B4" w:rsidR="002634AF" w:rsidRDefault="00FE6CA9" w:rsidP="002634AF">
      <w:pPr>
        <w:ind w:left="720"/>
        <w:rPr>
          <w:rFonts w:eastAsiaTheme="minorEastAsia"/>
        </w:rPr>
      </w:pPr>
      <w:r>
        <w:rPr>
          <w:rFonts w:eastAsiaTheme="minorEastAsia"/>
        </w:rPr>
        <w:t xml:space="preserve">1) </w:t>
      </w:r>
      <w:r w:rsidR="002634AF">
        <w:rPr>
          <w:rFonts w:eastAsiaTheme="minorEastAsia"/>
        </w:rPr>
        <w:t>S</w:t>
      </w:r>
      <w:r>
        <w:rPr>
          <w:rFonts w:eastAsiaTheme="minorEastAsia"/>
        </w:rPr>
        <w:t>upporting UE location information for purposes of TA reporting [</w:t>
      </w:r>
      <w:r w:rsidR="0082739B">
        <w:rPr>
          <w:rFonts w:eastAsiaTheme="minorEastAsia"/>
        </w:rPr>
        <w:t>2, 17, 20</w:t>
      </w:r>
      <w:r>
        <w:rPr>
          <w:rFonts w:eastAsiaTheme="minorEastAsia"/>
        </w:rPr>
        <w:t>]</w:t>
      </w:r>
    </w:p>
    <w:p w14:paraId="08AEA1AF" w14:textId="4D583F9D" w:rsidR="002634AF" w:rsidRDefault="00FE6CA9" w:rsidP="002634AF">
      <w:pPr>
        <w:ind w:left="720"/>
        <w:rPr>
          <w:rFonts w:eastAsiaTheme="minorEastAsia"/>
        </w:rPr>
      </w:pPr>
      <w:r>
        <w:rPr>
          <w:rFonts w:eastAsiaTheme="minorEastAsia"/>
        </w:rPr>
        <w:t>2) Not supporting UE location information for purposes of TA reporting [</w:t>
      </w:r>
      <w:r w:rsidR="0082739B">
        <w:rPr>
          <w:rFonts w:eastAsiaTheme="minorEastAsia"/>
        </w:rPr>
        <w:t>6, 11</w:t>
      </w:r>
      <w:r>
        <w:rPr>
          <w:rFonts w:eastAsiaTheme="minorEastAsia"/>
        </w:rPr>
        <w:t>]</w:t>
      </w:r>
    </w:p>
    <w:p w14:paraId="562C15B1" w14:textId="73CCBA0C" w:rsidR="00FE6CA9" w:rsidRDefault="00FE6CA9" w:rsidP="00FE6CA9">
      <w:pPr>
        <w:rPr>
          <w:rFonts w:eastAsiaTheme="minorEastAsia"/>
        </w:rPr>
      </w:pPr>
      <w:r>
        <w:rPr>
          <w:rFonts w:eastAsiaTheme="minorEastAsia"/>
        </w:rPr>
        <w:t>Rapporteur suggests this topic be postponed to a second phase to allow for detailed discussion.</w:t>
      </w:r>
      <w:r w:rsidR="00A365E5">
        <w:rPr>
          <w:rFonts w:eastAsiaTheme="minorEastAsia"/>
        </w:rPr>
        <w:t xml:space="preserve"> Relevant proposals are listed below:</w:t>
      </w:r>
    </w:p>
    <w:tbl>
      <w:tblPr>
        <w:tblStyle w:val="ad"/>
        <w:tblW w:w="0" w:type="auto"/>
        <w:tblLook w:val="04A0" w:firstRow="1" w:lastRow="0" w:firstColumn="1" w:lastColumn="0" w:noHBand="0" w:noVBand="1"/>
      </w:tblPr>
      <w:tblGrid>
        <w:gridCol w:w="1615"/>
        <w:gridCol w:w="6660"/>
        <w:gridCol w:w="1354"/>
      </w:tblGrid>
      <w:tr w:rsidR="002634AF" w14:paraId="13735172" w14:textId="77777777" w:rsidTr="00705A51">
        <w:tc>
          <w:tcPr>
            <w:tcW w:w="1615" w:type="dxa"/>
          </w:tcPr>
          <w:p w14:paraId="6CE876DA" w14:textId="77777777" w:rsidR="002634AF" w:rsidRDefault="002634AF" w:rsidP="00705A51">
            <w:pPr>
              <w:rPr>
                <w:b/>
                <w:bCs/>
                <w:sz w:val="18"/>
                <w:szCs w:val="18"/>
              </w:rPr>
            </w:pPr>
            <w:r>
              <w:rPr>
                <w:b/>
                <w:bCs/>
                <w:sz w:val="18"/>
                <w:szCs w:val="18"/>
              </w:rPr>
              <w:t>Contribution</w:t>
            </w:r>
          </w:p>
        </w:tc>
        <w:tc>
          <w:tcPr>
            <w:tcW w:w="6660" w:type="dxa"/>
          </w:tcPr>
          <w:p w14:paraId="2D246FA0" w14:textId="77777777" w:rsidR="002634AF" w:rsidRDefault="002634AF" w:rsidP="00705A51">
            <w:pPr>
              <w:pStyle w:val="Doc-text2"/>
              <w:ind w:left="0" w:firstLine="0"/>
              <w:rPr>
                <w:b/>
                <w:bCs/>
                <w:sz w:val="18"/>
                <w:szCs w:val="22"/>
              </w:rPr>
            </w:pPr>
            <w:r>
              <w:rPr>
                <w:b/>
                <w:bCs/>
                <w:sz w:val="18"/>
                <w:szCs w:val="22"/>
              </w:rPr>
              <w:t>Relevant proposal(s) – Support location info for TA reporting</w:t>
            </w:r>
          </w:p>
        </w:tc>
        <w:tc>
          <w:tcPr>
            <w:tcW w:w="1354" w:type="dxa"/>
          </w:tcPr>
          <w:p w14:paraId="69DB0C4A" w14:textId="77777777" w:rsidR="002634AF" w:rsidRDefault="002634AF" w:rsidP="00705A51">
            <w:pPr>
              <w:pStyle w:val="a7"/>
              <w:rPr>
                <w:b/>
                <w:bCs/>
                <w:sz w:val="18"/>
                <w:szCs w:val="18"/>
              </w:rPr>
            </w:pPr>
            <w:r>
              <w:rPr>
                <w:b/>
                <w:bCs/>
                <w:sz w:val="18"/>
                <w:szCs w:val="18"/>
              </w:rPr>
              <w:t>Company</w:t>
            </w:r>
          </w:p>
        </w:tc>
      </w:tr>
      <w:tr w:rsidR="002634AF" w14:paraId="528960FB" w14:textId="77777777" w:rsidTr="00705A51">
        <w:tc>
          <w:tcPr>
            <w:tcW w:w="1615" w:type="dxa"/>
          </w:tcPr>
          <w:p w14:paraId="4A083EBB" w14:textId="381CEAC3" w:rsidR="002634AF" w:rsidRDefault="00252EE6" w:rsidP="00705A51">
            <w:pPr>
              <w:rPr>
                <w:sz w:val="18"/>
                <w:szCs w:val="18"/>
              </w:rPr>
            </w:pPr>
            <w:r>
              <w:rPr>
                <w:sz w:val="18"/>
                <w:szCs w:val="18"/>
              </w:rPr>
              <w:t>[</w:t>
            </w:r>
            <w:r w:rsidR="002141F4">
              <w:rPr>
                <w:sz w:val="18"/>
                <w:szCs w:val="18"/>
              </w:rPr>
              <w:t>2</w:t>
            </w:r>
            <w:r w:rsidRPr="002141F4">
              <w:rPr>
                <w:sz w:val="18"/>
                <w:szCs w:val="18"/>
              </w:rPr>
              <w:t xml:space="preserve">] </w:t>
            </w:r>
            <w:hyperlink r:id="rId36" w:history="1">
              <w:r w:rsidR="002141F4" w:rsidRPr="002141F4">
                <w:rPr>
                  <w:rStyle w:val="af9"/>
                  <w:sz w:val="18"/>
                  <w:szCs w:val="18"/>
                </w:rPr>
                <w:t>R2-2202303</w:t>
              </w:r>
            </w:hyperlink>
          </w:p>
        </w:tc>
        <w:tc>
          <w:tcPr>
            <w:tcW w:w="6660" w:type="dxa"/>
          </w:tcPr>
          <w:p w14:paraId="395B6E3E" w14:textId="3C1053CC" w:rsidR="002634AF" w:rsidRPr="0031041C" w:rsidRDefault="002634AF" w:rsidP="00705A51">
            <w:pPr>
              <w:rPr>
                <w:sz w:val="18"/>
                <w:szCs w:val="18"/>
              </w:rPr>
            </w:pPr>
            <w:r>
              <w:rPr>
                <w:b/>
                <w:bCs/>
                <w:sz w:val="18"/>
                <w:szCs w:val="18"/>
              </w:rPr>
              <w:t>P</w:t>
            </w:r>
            <w:r w:rsidR="00693D2D">
              <w:rPr>
                <w:b/>
                <w:bCs/>
                <w:sz w:val="18"/>
                <w:szCs w:val="18"/>
              </w:rPr>
              <w:t>3</w:t>
            </w:r>
            <w:r>
              <w:rPr>
                <w:b/>
                <w:bCs/>
                <w:sz w:val="18"/>
                <w:szCs w:val="18"/>
              </w:rPr>
              <w:t xml:space="preserve">: </w:t>
            </w:r>
            <w:r w:rsidRPr="00DE7914">
              <w:rPr>
                <w:sz w:val="18"/>
                <w:szCs w:val="18"/>
              </w:rPr>
              <w:t>Support reporting location information for TA reporting purpose and reuse the event-trigger for TA MAC CE reporting.</w:t>
            </w:r>
          </w:p>
        </w:tc>
        <w:tc>
          <w:tcPr>
            <w:tcW w:w="1354" w:type="dxa"/>
          </w:tcPr>
          <w:p w14:paraId="03A0FFFE" w14:textId="77777777" w:rsidR="002634AF" w:rsidRDefault="002634AF" w:rsidP="00705A51">
            <w:pPr>
              <w:pStyle w:val="a7"/>
              <w:rPr>
                <w:sz w:val="18"/>
                <w:szCs w:val="18"/>
              </w:rPr>
            </w:pPr>
            <w:r>
              <w:rPr>
                <w:sz w:val="18"/>
                <w:szCs w:val="18"/>
              </w:rPr>
              <w:t>Huawei, HiSilicon</w:t>
            </w:r>
          </w:p>
        </w:tc>
      </w:tr>
      <w:tr w:rsidR="002634AF" w14:paraId="0477AA0A" w14:textId="77777777" w:rsidTr="00705A51">
        <w:tc>
          <w:tcPr>
            <w:tcW w:w="1615" w:type="dxa"/>
          </w:tcPr>
          <w:p w14:paraId="7B5A4F60" w14:textId="4DB0CC46" w:rsidR="002634AF" w:rsidRDefault="00860837" w:rsidP="00705A51">
            <w:pPr>
              <w:rPr>
                <w:sz w:val="18"/>
                <w:szCs w:val="18"/>
              </w:rPr>
            </w:pPr>
            <w:r w:rsidRPr="00860837">
              <w:rPr>
                <w:sz w:val="18"/>
                <w:szCs w:val="18"/>
              </w:rPr>
              <w:t xml:space="preserve">[17] </w:t>
            </w:r>
            <w:hyperlink r:id="rId37" w:history="1">
              <w:r w:rsidRPr="00860837">
                <w:rPr>
                  <w:rStyle w:val="af9"/>
                  <w:sz w:val="18"/>
                  <w:szCs w:val="18"/>
                </w:rPr>
                <w:t>R2-2203256</w:t>
              </w:r>
            </w:hyperlink>
          </w:p>
        </w:tc>
        <w:tc>
          <w:tcPr>
            <w:tcW w:w="6660" w:type="dxa"/>
          </w:tcPr>
          <w:p w14:paraId="52A4200B" w14:textId="775ACEA4" w:rsidR="002634AF" w:rsidRPr="0031041C" w:rsidRDefault="002634AF" w:rsidP="00705A51">
            <w:pPr>
              <w:rPr>
                <w:sz w:val="18"/>
                <w:szCs w:val="18"/>
              </w:rPr>
            </w:pPr>
            <w:r>
              <w:rPr>
                <w:b/>
                <w:bCs/>
                <w:sz w:val="18"/>
                <w:szCs w:val="18"/>
              </w:rPr>
              <w:t>P</w:t>
            </w:r>
            <w:r w:rsidR="009542B4">
              <w:rPr>
                <w:b/>
                <w:bCs/>
                <w:sz w:val="18"/>
                <w:szCs w:val="18"/>
              </w:rPr>
              <w:t>8</w:t>
            </w:r>
            <w:r>
              <w:rPr>
                <w:b/>
                <w:bCs/>
                <w:sz w:val="18"/>
                <w:szCs w:val="18"/>
              </w:rPr>
              <w:t xml:space="preserve">: </w:t>
            </w:r>
            <w:r w:rsidRPr="00DE7914">
              <w:rPr>
                <w:sz w:val="18"/>
                <w:szCs w:val="18"/>
              </w:rPr>
              <w:t xml:space="preserve">RAN2 to continue the discussions on the open issues to enable the UE location reporting for TA purpose. </w:t>
            </w:r>
          </w:p>
        </w:tc>
        <w:tc>
          <w:tcPr>
            <w:tcW w:w="1354" w:type="dxa"/>
          </w:tcPr>
          <w:p w14:paraId="7D6E1DBC" w14:textId="77777777" w:rsidR="002634AF" w:rsidRDefault="002634AF" w:rsidP="00705A51">
            <w:pPr>
              <w:pStyle w:val="a7"/>
              <w:rPr>
                <w:sz w:val="18"/>
                <w:szCs w:val="18"/>
              </w:rPr>
            </w:pPr>
            <w:r>
              <w:rPr>
                <w:sz w:val="18"/>
                <w:szCs w:val="18"/>
              </w:rPr>
              <w:t>Nokia, Nokia Shanghai Bell</w:t>
            </w:r>
          </w:p>
        </w:tc>
      </w:tr>
      <w:tr w:rsidR="002634AF" w14:paraId="7093A4E3" w14:textId="77777777" w:rsidTr="00705A51">
        <w:tc>
          <w:tcPr>
            <w:tcW w:w="1615" w:type="dxa"/>
          </w:tcPr>
          <w:p w14:paraId="7DC2F51B" w14:textId="43B2FC7C" w:rsidR="002634AF" w:rsidRDefault="007B6B2A" w:rsidP="00705A51">
            <w:pPr>
              <w:rPr>
                <w:sz w:val="18"/>
                <w:szCs w:val="18"/>
              </w:rPr>
            </w:pPr>
            <w:r w:rsidRPr="007B6B2A">
              <w:rPr>
                <w:sz w:val="18"/>
                <w:szCs w:val="18"/>
              </w:rPr>
              <w:t>[20]</w:t>
            </w:r>
            <w:r w:rsidRPr="007B6B2A">
              <w:rPr>
                <w:sz w:val="16"/>
                <w:szCs w:val="16"/>
              </w:rPr>
              <w:t xml:space="preserve"> </w:t>
            </w:r>
            <w:hyperlink r:id="rId38" w:history="1">
              <w:r w:rsidRPr="007B6B2A">
                <w:rPr>
                  <w:rStyle w:val="af9"/>
                  <w:sz w:val="18"/>
                  <w:szCs w:val="18"/>
                </w:rPr>
                <w:t>R2-2203423</w:t>
              </w:r>
            </w:hyperlink>
          </w:p>
        </w:tc>
        <w:tc>
          <w:tcPr>
            <w:tcW w:w="6660" w:type="dxa"/>
          </w:tcPr>
          <w:p w14:paraId="3B4204D8" w14:textId="6B54B851" w:rsidR="002634AF" w:rsidRPr="0031041C" w:rsidRDefault="002634AF" w:rsidP="00705A51">
            <w:pPr>
              <w:rPr>
                <w:sz w:val="18"/>
                <w:szCs w:val="18"/>
              </w:rPr>
            </w:pPr>
            <w:r>
              <w:rPr>
                <w:b/>
                <w:bCs/>
                <w:sz w:val="18"/>
                <w:szCs w:val="18"/>
              </w:rPr>
              <w:t>P</w:t>
            </w:r>
            <w:r w:rsidR="002D4952">
              <w:rPr>
                <w:b/>
                <w:bCs/>
                <w:sz w:val="18"/>
                <w:szCs w:val="18"/>
              </w:rPr>
              <w:t>5</w:t>
            </w:r>
            <w:r>
              <w:rPr>
                <w:b/>
                <w:bCs/>
                <w:sz w:val="18"/>
                <w:szCs w:val="18"/>
              </w:rPr>
              <w:t xml:space="preserve">: </w:t>
            </w:r>
            <w:r w:rsidRPr="00DE7914">
              <w:rPr>
                <w:sz w:val="18"/>
                <w:szCs w:val="18"/>
              </w:rPr>
              <w:t xml:space="preserve">UE location information can be reported for purposes of UE-specific TA reporting. </w:t>
            </w:r>
          </w:p>
        </w:tc>
        <w:tc>
          <w:tcPr>
            <w:tcW w:w="1354" w:type="dxa"/>
          </w:tcPr>
          <w:p w14:paraId="6EC0AC01" w14:textId="77777777" w:rsidR="002634AF" w:rsidRDefault="002634AF" w:rsidP="00705A51">
            <w:pPr>
              <w:pStyle w:val="a7"/>
              <w:rPr>
                <w:sz w:val="18"/>
                <w:szCs w:val="18"/>
              </w:rPr>
            </w:pPr>
            <w:r>
              <w:rPr>
                <w:sz w:val="18"/>
                <w:szCs w:val="18"/>
              </w:rPr>
              <w:t>InterDigital</w:t>
            </w:r>
          </w:p>
        </w:tc>
      </w:tr>
    </w:tbl>
    <w:p w14:paraId="6B29827C" w14:textId="77777777" w:rsidR="002634AF" w:rsidRPr="00DA6776" w:rsidRDefault="002634AF" w:rsidP="002634AF">
      <w:pPr>
        <w:rPr>
          <w:rFonts w:cs="Arial"/>
          <w:sz w:val="2"/>
          <w:szCs w:val="2"/>
        </w:rPr>
      </w:pPr>
    </w:p>
    <w:tbl>
      <w:tblPr>
        <w:tblStyle w:val="ad"/>
        <w:tblW w:w="0" w:type="auto"/>
        <w:tblLook w:val="04A0" w:firstRow="1" w:lastRow="0" w:firstColumn="1" w:lastColumn="0" w:noHBand="0" w:noVBand="1"/>
      </w:tblPr>
      <w:tblGrid>
        <w:gridCol w:w="1615"/>
        <w:gridCol w:w="6660"/>
        <w:gridCol w:w="1354"/>
      </w:tblGrid>
      <w:tr w:rsidR="002634AF" w14:paraId="14307454" w14:textId="77777777" w:rsidTr="00705A51">
        <w:tc>
          <w:tcPr>
            <w:tcW w:w="1615" w:type="dxa"/>
          </w:tcPr>
          <w:p w14:paraId="327FD026" w14:textId="77777777" w:rsidR="002634AF" w:rsidRDefault="002634AF" w:rsidP="00705A51">
            <w:pPr>
              <w:rPr>
                <w:b/>
                <w:bCs/>
                <w:sz w:val="18"/>
                <w:szCs w:val="18"/>
              </w:rPr>
            </w:pPr>
            <w:r>
              <w:rPr>
                <w:b/>
                <w:bCs/>
                <w:sz w:val="18"/>
                <w:szCs w:val="18"/>
              </w:rPr>
              <w:t>Contribution</w:t>
            </w:r>
          </w:p>
        </w:tc>
        <w:tc>
          <w:tcPr>
            <w:tcW w:w="6660" w:type="dxa"/>
          </w:tcPr>
          <w:p w14:paraId="6C611A71" w14:textId="77777777" w:rsidR="002634AF" w:rsidRDefault="002634AF" w:rsidP="00705A51">
            <w:pPr>
              <w:pStyle w:val="Doc-text2"/>
              <w:ind w:left="0" w:firstLine="0"/>
              <w:rPr>
                <w:b/>
                <w:bCs/>
                <w:sz w:val="18"/>
                <w:szCs w:val="22"/>
              </w:rPr>
            </w:pPr>
            <w:r>
              <w:rPr>
                <w:b/>
                <w:bCs/>
                <w:sz w:val="18"/>
                <w:szCs w:val="22"/>
              </w:rPr>
              <w:t>Relevant proposal(s) – Do not support location info for TA reporting</w:t>
            </w:r>
          </w:p>
        </w:tc>
        <w:tc>
          <w:tcPr>
            <w:tcW w:w="1354" w:type="dxa"/>
          </w:tcPr>
          <w:p w14:paraId="64405CAE" w14:textId="77777777" w:rsidR="002634AF" w:rsidRDefault="002634AF" w:rsidP="00705A51">
            <w:pPr>
              <w:pStyle w:val="a7"/>
              <w:rPr>
                <w:b/>
                <w:bCs/>
                <w:sz w:val="18"/>
                <w:szCs w:val="18"/>
              </w:rPr>
            </w:pPr>
            <w:r>
              <w:rPr>
                <w:b/>
                <w:bCs/>
                <w:sz w:val="18"/>
                <w:szCs w:val="18"/>
              </w:rPr>
              <w:t>Company</w:t>
            </w:r>
          </w:p>
        </w:tc>
      </w:tr>
      <w:tr w:rsidR="002634AF" w14:paraId="5C7377A0" w14:textId="77777777" w:rsidTr="00705A51">
        <w:tc>
          <w:tcPr>
            <w:tcW w:w="1615" w:type="dxa"/>
          </w:tcPr>
          <w:p w14:paraId="21EB6A52" w14:textId="12C149FA" w:rsidR="002634AF" w:rsidRDefault="00997D82" w:rsidP="00705A51">
            <w:pPr>
              <w:rPr>
                <w:sz w:val="18"/>
                <w:szCs w:val="18"/>
              </w:rPr>
            </w:pPr>
            <w:r>
              <w:rPr>
                <w:sz w:val="18"/>
                <w:szCs w:val="18"/>
              </w:rPr>
              <w:t xml:space="preserve">[6] </w:t>
            </w:r>
            <w:hyperlink r:id="rId39" w:history="1">
              <w:r w:rsidRPr="00997D82">
                <w:rPr>
                  <w:rStyle w:val="af9"/>
                  <w:sz w:val="18"/>
                  <w:szCs w:val="18"/>
                </w:rPr>
                <w:t>R2-2202547</w:t>
              </w:r>
            </w:hyperlink>
          </w:p>
        </w:tc>
        <w:tc>
          <w:tcPr>
            <w:tcW w:w="6660" w:type="dxa"/>
          </w:tcPr>
          <w:p w14:paraId="5F5AA148" w14:textId="0F8E8454" w:rsidR="002634AF" w:rsidRPr="0031041C" w:rsidRDefault="002634AF" w:rsidP="00705A51">
            <w:pPr>
              <w:rPr>
                <w:sz w:val="18"/>
                <w:szCs w:val="18"/>
              </w:rPr>
            </w:pPr>
            <w:r>
              <w:rPr>
                <w:b/>
                <w:bCs/>
                <w:sz w:val="18"/>
                <w:szCs w:val="18"/>
              </w:rPr>
              <w:t>P</w:t>
            </w:r>
            <w:r w:rsidR="00A11A6F">
              <w:rPr>
                <w:b/>
                <w:bCs/>
                <w:sz w:val="18"/>
                <w:szCs w:val="18"/>
              </w:rPr>
              <w:t>1</w:t>
            </w:r>
            <w:r>
              <w:rPr>
                <w:b/>
                <w:bCs/>
                <w:sz w:val="18"/>
                <w:szCs w:val="18"/>
              </w:rPr>
              <w:t xml:space="preserve">: </w:t>
            </w:r>
            <w:r w:rsidRPr="00DE7914">
              <w:rPr>
                <w:sz w:val="18"/>
                <w:szCs w:val="18"/>
              </w:rPr>
              <w:t xml:space="preserve">UE location reporting in RRC_CONNECTED for TA reporting purposes is not agreed for Release 17 NTN feature. </w:t>
            </w:r>
          </w:p>
        </w:tc>
        <w:tc>
          <w:tcPr>
            <w:tcW w:w="1354" w:type="dxa"/>
          </w:tcPr>
          <w:p w14:paraId="32EA2AAA" w14:textId="77777777" w:rsidR="002634AF" w:rsidRDefault="002634AF" w:rsidP="00705A51">
            <w:pPr>
              <w:pStyle w:val="a7"/>
              <w:rPr>
                <w:sz w:val="18"/>
                <w:szCs w:val="18"/>
              </w:rPr>
            </w:pPr>
            <w:r>
              <w:rPr>
                <w:sz w:val="18"/>
                <w:szCs w:val="18"/>
              </w:rPr>
              <w:t>Apple</w:t>
            </w:r>
          </w:p>
        </w:tc>
      </w:tr>
      <w:tr w:rsidR="002634AF" w14:paraId="18317C03" w14:textId="77777777" w:rsidTr="00705A51">
        <w:tc>
          <w:tcPr>
            <w:tcW w:w="1615" w:type="dxa"/>
          </w:tcPr>
          <w:p w14:paraId="54C113FC" w14:textId="6F700240" w:rsidR="002634AF" w:rsidRDefault="00B46F65" w:rsidP="00705A51">
            <w:pPr>
              <w:rPr>
                <w:sz w:val="18"/>
                <w:szCs w:val="18"/>
              </w:rPr>
            </w:pPr>
            <w:r>
              <w:rPr>
                <w:sz w:val="18"/>
                <w:szCs w:val="18"/>
              </w:rPr>
              <w:t>[11</w:t>
            </w:r>
            <w:r w:rsidRPr="00B46F65">
              <w:rPr>
                <w:sz w:val="18"/>
                <w:szCs w:val="18"/>
              </w:rPr>
              <w:t xml:space="preserve">] </w:t>
            </w:r>
            <w:hyperlink r:id="rId40" w:history="1">
              <w:r w:rsidRPr="00B46F65">
                <w:rPr>
                  <w:rStyle w:val="af9"/>
                  <w:sz w:val="18"/>
                  <w:szCs w:val="18"/>
                </w:rPr>
                <w:t>R2-2202999</w:t>
              </w:r>
            </w:hyperlink>
          </w:p>
        </w:tc>
        <w:tc>
          <w:tcPr>
            <w:tcW w:w="6660" w:type="dxa"/>
          </w:tcPr>
          <w:p w14:paraId="0E2882BE" w14:textId="406C6330" w:rsidR="002634AF" w:rsidRPr="0031041C" w:rsidRDefault="002634AF" w:rsidP="00705A51">
            <w:pPr>
              <w:rPr>
                <w:sz w:val="18"/>
                <w:szCs w:val="18"/>
              </w:rPr>
            </w:pPr>
            <w:r>
              <w:rPr>
                <w:b/>
                <w:bCs/>
                <w:sz w:val="18"/>
                <w:szCs w:val="18"/>
              </w:rPr>
              <w:t>P</w:t>
            </w:r>
            <w:r w:rsidR="009245C0">
              <w:rPr>
                <w:b/>
                <w:bCs/>
                <w:sz w:val="18"/>
                <w:szCs w:val="18"/>
              </w:rPr>
              <w:t>7</w:t>
            </w:r>
            <w:r>
              <w:rPr>
                <w:b/>
                <w:bCs/>
                <w:sz w:val="18"/>
                <w:szCs w:val="18"/>
              </w:rPr>
              <w:t xml:space="preserve">: </w:t>
            </w:r>
            <w:r w:rsidRPr="00DE7914">
              <w:rPr>
                <w:sz w:val="18"/>
                <w:szCs w:val="18"/>
              </w:rPr>
              <w:t>Don’t support UE location information for purpose of TA reporting</w:t>
            </w:r>
          </w:p>
        </w:tc>
        <w:tc>
          <w:tcPr>
            <w:tcW w:w="1354" w:type="dxa"/>
          </w:tcPr>
          <w:p w14:paraId="432C5E7B" w14:textId="77777777" w:rsidR="002634AF" w:rsidRDefault="002634AF" w:rsidP="00705A51">
            <w:pPr>
              <w:pStyle w:val="a7"/>
              <w:rPr>
                <w:sz w:val="18"/>
                <w:szCs w:val="18"/>
              </w:rPr>
            </w:pPr>
            <w:r>
              <w:rPr>
                <w:sz w:val="18"/>
                <w:szCs w:val="18"/>
              </w:rPr>
              <w:t>OPPO</w:t>
            </w:r>
          </w:p>
        </w:tc>
      </w:tr>
    </w:tbl>
    <w:p w14:paraId="5BEE05BE" w14:textId="49D5F209" w:rsidR="00BC55F3" w:rsidRDefault="00BC55F3" w:rsidP="00BC55F3"/>
    <w:p w14:paraId="2FB30FEC" w14:textId="77777777" w:rsidR="00BC55F3" w:rsidRDefault="00BC55F3">
      <w:pPr>
        <w:overflowPunct/>
        <w:autoSpaceDE/>
        <w:autoSpaceDN/>
        <w:adjustRightInd/>
        <w:spacing w:after="160" w:line="259" w:lineRule="auto"/>
        <w:jc w:val="left"/>
        <w:textAlignment w:val="auto"/>
      </w:pPr>
      <w:r>
        <w:br w:type="page"/>
      </w:r>
    </w:p>
    <w:p w14:paraId="1F9234BB" w14:textId="0D3240D6" w:rsidR="002634AF" w:rsidRPr="002634AF" w:rsidRDefault="00845F2F" w:rsidP="002634AF">
      <w:pPr>
        <w:pStyle w:val="1"/>
      </w:pPr>
      <w:r>
        <w:lastRenderedPageBreak/>
        <w:t>Conclusions</w:t>
      </w:r>
    </w:p>
    <w:p w14:paraId="454C7ACC" w14:textId="097704ED" w:rsidR="00845F2F" w:rsidRPr="00845F2F" w:rsidRDefault="00D50E26" w:rsidP="00D50E26">
      <w:pPr>
        <w:jc w:val="center"/>
      </w:pPr>
      <w:r>
        <w:t>&lt;</w:t>
      </w:r>
      <w:r w:rsidRPr="00D50E26">
        <w:rPr>
          <w:highlight w:val="yellow"/>
        </w:rPr>
        <w:t>To be generated based on company input</w:t>
      </w:r>
      <w:r>
        <w:t>&gt;</w:t>
      </w:r>
    </w:p>
    <w:p w14:paraId="08702C84" w14:textId="50ADCD02" w:rsidR="00D50E26" w:rsidRPr="00BC3176" w:rsidRDefault="00D50E26" w:rsidP="00D50E26">
      <w:pPr>
        <w:pStyle w:val="1"/>
      </w:pPr>
      <w:r w:rsidRPr="00BC3176">
        <w:t>References</w:t>
      </w:r>
    </w:p>
    <w:p w14:paraId="782D51D8" w14:textId="583406AE" w:rsidR="00616D00" w:rsidRDefault="006D237F" w:rsidP="00616D00">
      <w:pPr>
        <w:pStyle w:val="Reference"/>
      </w:pPr>
      <w:hyperlink r:id="rId41" w:history="1">
        <w:r w:rsidR="00616D00" w:rsidRPr="00BC2BA3">
          <w:rPr>
            <w:rStyle w:val="af9"/>
          </w:rPr>
          <w:t>R2-2202302</w:t>
        </w:r>
      </w:hyperlink>
      <w:r w:rsidR="00616D00">
        <w:tab/>
        <w:t>Discussion on MAC open issues</w:t>
      </w:r>
      <w:r w:rsidR="00616D00">
        <w:tab/>
        <w:t>Huawei, HiSilicon</w:t>
      </w:r>
    </w:p>
    <w:p w14:paraId="44254126" w14:textId="12142A9E" w:rsidR="00616D00" w:rsidRDefault="006D237F" w:rsidP="00616D00">
      <w:pPr>
        <w:pStyle w:val="Reference"/>
      </w:pPr>
      <w:hyperlink r:id="rId42" w:history="1">
        <w:r w:rsidR="00616D00" w:rsidRPr="00DC4E78">
          <w:rPr>
            <w:rStyle w:val="af9"/>
          </w:rPr>
          <w:t>R2-2202303</w:t>
        </w:r>
      </w:hyperlink>
      <w:r w:rsidR="00616D00">
        <w:tab/>
        <w:t>Discussion on remaining MAC issues</w:t>
      </w:r>
      <w:r w:rsidR="00616D00">
        <w:tab/>
        <w:t>Huawei, HiSilicon</w:t>
      </w:r>
    </w:p>
    <w:p w14:paraId="74288C20" w14:textId="61BD7CB7" w:rsidR="00616D00" w:rsidRDefault="006D237F" w:rsidP="00616D00">
      <w:pPr>
        <w:pStyle w:val="Reference"/>
      </w:pPr>
      <w:hyperlink r:id="rId43" w:history="1">
        <w:r w:rsidR="00616D00" w:rsidRPr="00233E0F">
          <w:rPr>
            <w:rStyle w:val="af9"/>
          </w:rPr>
          <w:t>R2-2202420</w:t>
        </w:r>
      </w:hyperlink>
      <w:r w:rsidR="00616D00">
        <w:tab/>
        <w:t>Remaining issues on HARQ process in NTN</w:t>
      </w:r>
      <w:r w:rsidR="00616D00">
        <w:tab/>
        <w:t>Spreadtrum Communications</w:t>
      </w:r>
    </w:p>
    <w:p w14:paraId="01D7DC93" w14:textId="5D3522E9" w:rsidR="00616D00" w:rsidRDefault="006D237F" w:rsidP="00616D00">
      <w:pPr>
        <w:pStyle w:val="Reference"/>
      </w:pPr>
      <w:hyperlink r:id="rId44" w:history="1">
        <w:r w:rsidR="00616D00" w:rsidRPr="00233E0F">
          <w:rPr>
            <w:rStyle w:val="af9"/>
          </w:rPr>
          <w:t>R2-2202421</w:t>
        </w:r>
      </w:hyperlink>
      <w:r w:rsidR="00616D00">
        <w:tab/>
        <w:t>MAC operation about the validity timer expiry</w:t>
      </w:r>
      <w:r w:rsidR="00616D00">
        <w:tab/>
        <w:t>Spreadtrum Communications</w:t>
      </w:r>
    </w:p>
    <w:p w14:paraId="29F1D90B" w14:textId="3565292F" w:rsidR="00616D00" w:rsidRDefault="006D237F" w:rsidP="00616D00">
      <w:pPr>
        <w:pStyle w:val="Reference"/>
      </w:pPr>
      <w:hyperlink r:id="rId45" w:history="1">
        <w:r w:rsidR="00616D00" w:rsidRPr="000E0DED">
          <w:rPr>
            <w:rStyle w:val="af9"/>
          </w:rPr>
          <w:t>R2-2202546</w:t>
        </w:r>
      </w:hyperlink>
      <w:r w:rsidR="00616D00">
        <w:tab/>
        <w:t>UL synchronization and validity timer expiry</w:t>
      </w:r>
      <w:r w:rsidR="00616D00">
        <w:tab/>
        <w:t>Apple</w:t>
      </w:r>
    </w:p>
    <w:p w14:paraId="768C2821" w14:textId="094058B9" w:rsidR="00616D00" w:rsidRDefault="006D237F" w:rsidP="00616D00">
      <w:pPr>
        <w:pStyle w:val="Reference"/>
      </w:pPr>
      <w:hyperlink r:id="rId46" w:history="1">
        <w:r w:rsidR="00616D00" w:rsidRPr="000E0DED">
          <w:rPr>
            <w:rStyle w:val="af9"/>
          </w:rPr>
          <w:t>R2-2202547</w:t>
        </w:r>
      </w:hyperlink>
      <w:r w:rsidR="00616D00">
        <w:tab/>
        <w:t>UE location and TA reporting</w:t>
      </w:r>
      <w:r w:rsidR="00616D00">
        <w:tab/>
        <w:t>Apple</w:t>
      </w:r>
    </w:p>
    <w:p w14:paraId="010CD07C" w14:textId="2E63EA9B" w:rsidR="00616D00" w:rsidRDefault="006D237F" w:rsidP="00616D00">
      <w:pPr>
        <w:pStyle w:val="Reference"/>
      </w:pPr>
      <w:hyperlink r:id="rId47" w:history="1">
        <w:r w:rsidR="00616D00" w:rsidRPr="004B65D2">
          <w:rPr>
            <w:rStyle w:val="af9"/>
          </w:rPr>
          <w:t>R2-2202563</w:t>
        </w:r>
      </w:hyperlink>
      <w:r w:rsidR="00616D00">
        <w:tab/>
        <w:t>UL synchronization failure in RRC_CONNECTED</w:t>
      </w:r>
      <w:r w:rsidR="00616D00">
        <w:tab/>
        <w:t>Qualcomm Incorporated</w:t>
      </w:r>
      <w:r w:rsidR="00616D00">
        <w:tab/>
      </w:r>
    </w:p>
    <w:p w14:paraId="11FE67AB" w14:textId="341459F4" w:rsidR="00616D00" w:rsidRDefault="006D237F" w:rsidP="00616D00">
      <w:pPr>
        <w:pStyle w:val="Reference"/>
      </w:pPr>
      <w:hyperlink r:id="rId48" w:history="1">
        <w:r w:rsidR="00616D00" w:rsidRPr="004B65D2">
          <w:rPr>
            <w:rStyle w:val="af9"/>
          </w:rPr>
          <w:t>R2-2202613</w:t>
        </w:r>
      </w:hyperlink>
      <w:r w:rsidR="00616D00">
        <w:tab/>
        <w:t>Considerations on MAC open issues</w:t>
      </w:r>
      <w:r w:rsidR="00616D00">
        <w:tab/>
        <w:t>CMCC</w:t>
      </w:r>
    </w:p>
    <w:p w14:paraId="1A5886EC" w14:textId="08AC05D8" w:rsidR="00616D00" w:rsidRDefault="006D237F" w:rsidP="00616D00">
      <w:pPr>
        <w:pStyle w:val="Reference"/>
      </w:pPr>
      <w:hyperlink r:id="rId49" w:history="1">
        <w:r w:rsidR="00616D00" w:rsidRPr="00BC5AD0">
          <w:rPr>
            <w:rStyle w:val="af9"/>
          </w:rPr>
          <w:t>R2-2202773</w:t>
        </w:r>
      </w:hyperlink>
      <w:r w:rsidR="00616D00">
        <w:tab/>
        <w:t>Remaining MAC Open Issues for NR NTN</w:t>
      </w:r>
      <w:r w:rsidR="00616D00">
        <w:tab/>
        <w:t>vivo</w:t>
      </w:r>
    </w:p>
    <w:p w14:paraId="744B63D4" w14:textId="7D533687" w:rsidR="00616D00" w:rsidRDefault="006D237F" w:rsidP="00616D00">
      <w:pPr>
        <w:pStyle w:val="Reference"/>
      </w:pPr>
      <w:hyperlink r:id="rId50" w:history="1">
        <w:r w:rsidR="00616D00" w:rsidRPr="00BC5AD0">
          <w:rPr>
            <w:rStyle w:val="af9"/>
          </w:rPr>
          <w:t>R2-2202972</w:t>
        </w:r>
      </w:hyperlink>
      <w:r w:rsidR="00616D00">
        <w:tab/>
        <w:t>Consideration on MAC open issues</w:t>
      </w:r>
      <w:r w:rsidR="00616D00">
        <w:tab/>
        <w:t>ZTE Corporation, Sanechips</w:t>
      </w:r>
    </w:p>
    <w:p w14:paraId="72C1EED1" w14:textId="276984B3" w:rsidR="00616D00" w:rsidRDefault="006D237F" w:rsidP="00616D00">
      <w:pPr>
        <w:pStyle w:val="Reference"/>
      </w:pPr>
      <w:hyperlink r:id="rId51" w:history="1">
        <w:r w:rsidR="00616D00" w:rsidRPr="00340F39">
          <w:rPr>
            <w:rStyle w:val="af9"/>
          </w:rPr>
          <w:t>R2-2202999</w:t>
        </w:r>
      </w:hyperlink>
      <w:r w:rsidR="00616D00">
        <w:tab/>
        <w:t>Discussion on MAC open issues in NTN</w:t>
      </w:r>
      <w:r w:rsidR="00616D00">
        <w:tab/>
        <w:t>OPPO</w:t>
      </w:r>
    </w:p>
    <w:p w14:paraId="1DD05DCF" w14:textId="6CFB1E17" w:rsidR="00616D00" w:rsidRDefault="006D237F" w:rsidP="00616D00">
      <w:pPr>
        <w:pStyle w:val="Reference"/>
      </w:pPr>
      <w:hyperlink r:id="rId52" w:history="1">
        <w:r w:rsidR="00616D00" w:rsidRPr="00340F39">
          <w:rPr>
            <w:rStyle w:val="af9"/>
          </w:rPr>
          <w:t>R2-2203076</w:t>
        </w:r>
      </w:hyperlink>
      <w:r w:rsidR="00616D00">
        <w:tab/>
        <w:t>Discussion on Left Open Issues of Other MAC Aspects</w:t>
      </w:r>
      <w:r w:rsidR="00616D00">
        <w:tab/>
        <w:t>CATT</w:t>
      </w:r>
    </w:p>
    <w:p w14:paraId="6526A4C5" w14:textId="4BD95F47" w:rsidR="00616D00" w:rsidRDefault="006D237F" w:rsidP="00616D00">
      <w:pPr>
        <w:pStyle w:val="Reference"/>
      </w:pPr>
      <w:hyperlink r:id="rId53" w:history="1">
        <w:r w:rsidR="00616D00" w:rsidRPr="007B75D5">
          <w:rPr>
            <w:rStyle w:val="af9"/>
          </w:rPr>
          <w:t>R2-2203151</w:t>
        </w:r>
      </w:hyperlink>
      <w:r w:rsidR="00616D00">
        <w:tab/>
        <w:t>Discussion on TA reporting</w:t>
      </w:r>
      <w:r w:rsidR="00616D00">
        <w:tab/>
        <w:t>ITL</w:t>
      </w:r>
    </w:p>
    <w:p w14:paraId="128148E5" w14:textId="7C01E0D8" w:rsidR="00616D00" w:rsidRDefault="006D237F" w:rsidP="00616D00">
      <w:pPr>
        <w:pStyle w:val="Reference"/>
      </w:pPr>
      <w:hyperlink r:id="rId54" w:history="1">
        <w:r w:rsidR="00616D00" w:rsidRPr="007B75D5">
          <w:rPr>
            <w:rStyle w:val="af9"/>
          </w:rPr>
          <w:t>R2-2203165</w:t>
        </w:r>
      </w:hyperlink>
      <w:r w:rsidR="00616D00">
        <w:tab/>
        <w:t xml:space="preserve">Discussion on open issues for MAC aspects </w:t>
      </w:r>
      <w:r w:rsidR="00616D00">
        <w:tab/>
        <w:t>LG Electronics Inc.</w:t>
      </w:r>
    </w:p>
    <w:p w14:paraId="2F32CBA2" w14:textId="7ED4FF0B" w:rsidR="00616D00" w:rsidRDefault="006D237F" w:rsidP="00616D00">
      <w:pPr>
        <w:pStyle w:val="Reference"/>
      </w:pPr>
      <w:hyperlink r:id="rId55" w:history="1">
        <w:r w:rsidR="00616D00" w:rsidRPr="004E4B20">
          <w:rPr>
            <w:rStyle w:val="af9"/>
          </w:rPr>
          <w:t>R2-2203194</w:t>
        </w:r>
      </w:hyperlink>
      <w:r w:rsidR="00616D00">
        <w:tab/>
        <w:t>Remaining MAC issues of NR NTN</w:t>
      </w:r>
      <w:r w:rsidR="00616D00">
        <w:tab/>
        <w:t>Xiaomi</w:t>
      </w:r>
    </w:p>
    <w:p w14:paraId="560E16AC" w14:textId="1DE59064" w:rsidR="00616D00" w:rsidRDefault="006D237F" w:rsidP="00616D00">
      <w:pPr>
        <w:pStyle w:val="Reference"/>
      </w:pPr>
      <w:hyperlink r:id="rId56" w:history="1">
        <w:r w:rsidR="00616D00" w:rsidRPr="004E4B20">
          <w:rPr>
            <w:rStyle w:val="af9"/>
          </w:rPr>
          <w:t>R2-2203203</w:t>
        </w:r>
      </w:hyperlink>
      <w:r w:rsidR="00616D00">
        <w:tab/>
        <w:t>CG enhancements in NTN</w:t>
      </w:r>
      <w:r w:rsidR="00616D00">
        <w:tab/>
        <w:t>Sony</w:t>
      </w:r>
    </w:p>
    <w:p w14:paraId="299BB55A" w14:textId="3EA21E37" w:rsidR="00616D00" w:rsidRDefault="006D237F" w:rsidP="00616D00">
      <w:pPr>
        <w:pStyle w:val="Reference"/>
      </w:pPr>
      <w:hyperlink r:id="rId57" w:history="1">
        <w:r w:rsidR="00616D00" w:rsidRPr="00447418">
          <w:rPr>
            <w:rStyle w:val="af9"/>
          </w:rPr>
          <w:t>R2-2203256</w:t>
        </w:r>
      </w:hyperlink>
      <w:r w:rsidR="00616D00">
        <w:tab/>
        <w:t>On left open issues for MAC aspects</w:t>
      </w:r>
      <w:r w:rsidR="00616D00">
        <w:tab/>
        <w:t>Nokia, Nokia Shanghai Bell</w:t>
      </w:r>
    </w:p>
    <w:p w14:paraId="0589E944" w14:textId="3197A464" w:rsidR="00616D00" w:rsidRDefault="006D237F" w:rsidP="00616D00">
      <w:pPr>
        <w:pStyle w:val="Reference"/>
      </w:pPr>
      <w:hyperlink r:id="rId58" w:history="1">
        <w:r w:rsidR="00616D00" w:rsidRPr="00447418">
          <w:rPr>
            <w:rStyle w:val="af9"/>
          </w:rPr>
          <w:t>R2-2203257</w:t>
        </w:r>
      </w:hyperlink>
      <w:r w:rsidR="00616D00">
        <w:tab/>
        <w:t>Discussion on Validity timer expiry and restart</w:t>
      </w:r>
      <w:r w:rsidR="00616D00">
        <w:tab/>
        <w:t>Nokia, Nokia Shanghai Bell</w:t>
      </w:r>
    </w:p>
    <w:p w14:paraId="5B2A48A1" w14:textId="5E81FD0E" w:rsidR="00616D00" w:rsidRDefault="006D237F" w:rsidP="00616D00">
      <w:pPr>
        <w:pStyle w:val="Reference"/>
      </w:pPr>
      <w:hyperlink r:id="rId59" w:history="1">
        <w:r w:rsidR="00616D00" w:rsidRPr="00F65975">
          <w:rPr>
            <w:rStyle w:val="af9"/>
          </w:rPr>
          <w:t>R2-2203298</w:t>
        </w:r>
      </w:hyperlink>
      <w:r w:rsidR="00616D00">
        <w:tab/>
        <w:t>Open issues on MAC aspects</w:t>
      </w:r>
      <w:r w:rsidR="00616D00">
        <w:tab/>
        <w:t>Samsung Research America</w:t>
      </w:r>
    </w:p>
    <w:p w14:paraId="7A5D46E5" w14:textId="24A27250" w:rsidR="00616D00" w:rsidRDefault="006D237F" w:rsidP="00616D00">
      <w:pPr>
        <w:pStyle w:val="Reference"/>
      </w:pPr>
      <w:hyperlink r:id="rId60" w:history="1">
        <w:r w:rsidR="00616D00" w:rsidRPr="00F65975">
          <w:rPr>
            <w:rStyle w:val="af9"/>
          </w:rPr>
          <w:t>R2-2203423</w:t>
        </w:r>
      </w:hyperlink>
      <w:r w:rsidR="00616D00">
        <w:tab/>
        <w:t>Remaining MAC open issues in NTN</w:t>
      </w:r>
      <w:r w:rsidR="00616D00">
        <w:tab/>
        <w:t>InterDigital</w:t>
      </w:r>
    </w:p>
    <w:p w14:paraId="0F3BD997" w14:textId="7FF7B27F" w:rsidR="00616D00" w:rsidRDefault="006D237F" w:rsidP="00616D00">
      <w:pPr>
        <w:pStyle w:val="Reference"/>
      </w:pPr>
      <w:hyperlink r:id="rId61" w:history="1">
        <w:r w:rsidR="00616D00" w:rsidRPr="00570A4E">
          <w:rPr>
            <w:rStyle w:val="af9"/>
          </w:rPr>
          <w:t>R2-2203482</w:t>
        </w:r>
      </w:hyperlink>
      <w:r w:rsidR="00616D00">
        <w:tab/>
        <w:t>Remaining MAC issues in NTNs</w:t>
      </w:r>
      <w:r w:rsidR="00616D00">
        <w:tab/>
        <w:t>Ericsson</w:t>
      </w:r>
    </w:p>
    <w:p w14:paraId="47164D15" w14:textId="4F335377" w:rsidR="00FB043E" w:rsidRDefault="006D237F" w:rsidP="00763733">
      <w:pPr>
        <w:pStyle w:val="Reference"/>
        <w:tabs>
          <w:tab w:val="left" w:pos="567"/>
        </w:tabs>
      </w:pPr>
      <w:hyperlink r:id="rId62" w:history="1">
        <w:r w:rsidR="00FB043E" w:rsidRPr="004858D1">
          <w:rPr>
            <w:rStyle w:val="af9"/>
          </w:rPr>
          <w:t>R2-</w:t>
        </w:r>
        <w:r w:rsidR="006C64D5" w:rsidRPr="004858D1">
          <w:rPr>
            <w:rStyle w:val="af9"/>
          </w:rPr>
          <w:t>2201739</w:t>
        </w:r>
      </w:hyperlink>
      <w:r w:rsidR="00C31EA1">
        <w:tab/>
      </w:r>
      <w:r w:rsidR="006C64D5" w:rsidRPr="006C64D5">
        <w:t>Summary of [AT116bis-e][107][NTN] Other MAC issues</w:t>
      </w:r>
      <w:r w:rsidR="006C64D5">
        <w:t xml:space="preserve"> (InterDigital)</w:t>
      </w:r>
    </w:p>
    <w:p w14:paraId="49EAF84F" w14:textId="1C1DC191" w:rsidR="006C64D5" w:rsidRDefault="006D237F" w:rsidP="00763733">
      <w:pPr>
        <w:pStyle w:val="Reference"/>
        <w:tabs>
          <w:tab w:val="left" w:pos="567"/>
        </w:tabs>
      </w:pPr>
      <w:hyperlink r:id="rId63" w:history="1">
        <w:r w:rsidR="006C64D5" w:rsidRPr="004858D1">
          <w:rPr>
            <w:rStyle w:val="af9"/>
          </w:rPr>
          <w:t>R2-2201849</w:t>
        </w:r>
      </w:hyperlink>
      <w:r w:rsidR="00C31EA1">
        <w:tab/>
      </w:r>
      <w:r w:rsidR="006C64D5" w:rsidRPr="006C64D5">
        <w:t>Summary of [AT116bis-e][107][NTN] Other MAC issues</w:t>
      </w:r>
      <w:r w:rsidR="007E76AA">
        <w:t xml:space="preserve"> Phase 2</w:t>
      </w:r>
      <w:r w:rsidR="006C64D5">
        <w:t xml:space="preserve"> (InterDigital)</w:t>
      </w:r>
    </w:p>
    <w:p w14:paraId="1BEC780E" w14:textId="587F0712" w:rsidR="0041751D" w:rsidRDefault="006D237F" w:rsidP="00763733">
      <w:pPr>
        <w:pStyle w:val="Reference"/>
        <w:tabs>
          <w:tab w:val="left" w:pos="567"/>
        </w:tabs>
      </w:pPr>
      <w:hyperlink r:id="rId64" w:history="1">
        <w:r w:rsidR="00CC7FB0" w:rsidRPr="00A94F43">
          <w:rPr>
            <w:rStyle w:val="af9"/>
          </w:rPr>
          <w:t>R2-2201900</w:t>
        </w:r>
      </w:hyperlink>
      <w:r w:rsidR="00C31EA1">
        <w:tab/>
      </w:r>
      <w:r w:rsidR="007C6A6A">
        <w:t>Summ</w:t>
      </w:r>
      <w:r w:rsidR="00ED5646">
        <w:t>a</w:t>
      </w:r>
      <w:r w:rsidR="007C6A6A">
        <w:t xml:space="preserve">ry of </w:t>
      </w:r>
      <w:r w:rsidR="00CC7FB0" w:rsidRPr="00CC7FB0">
        <w:t>[Post116bis-e][109][NTN] MAC running CR and list of open issues (InterDigital)</w:t>
      </w:r>
    </w:p>
    <w:p w14:paraId="03A751D6" w14:textId="3861DCFC" w:rsidR="00DA7AC6" w:rsidRDefault="006D237F" w:rsidP="00DA7AC6">
      <w:pPr>
        <w:pStyle w:val="Reference"/>
        <w:tabs>
          <w:tab w:val="left" w:pos="567"/>
        </w:tabs>
      </w:pPr>
      <w:hyperlink r:id="rId65" w:history="1">
        <w:r w:rsidR="00374AB7" w:rsidRPr="005B2F55">
          <w:rPr>
            <w:rStyle w:val="af9"/>
          </w:rPr>
          <w:t>R2-2203424</w:t>
        </w:r>
      </w:hyperlink>
      <w:r w:rsidR="00C31EA1">
        <w:tab/>
      </w:r>
      <w:r w:rsidR="00374AB7">
        <w:t>Report of [Pre117-e</w:t>
      </w:r>
      <w:r w:rsidR="00374AB7" w:rsidRPr="00CC7FB0">
        <w:t>][10</w:t>
      </w:r>
      <w:r w:rsidR="00374AB7">
        <w:t>3</w:t>
      </w:r>
      <w:r w:rsidR="00374AB7" w:rsidRPr="00CC7FB0">
        <w:t>][NTN] MAC open issues (InterDigital)</w:t>
      </w:r>
    </w:p>
    <w:p w14:paraId="0AFA2A8E" w14:textId="42C9795A" w:rsidR="003F1589" w:rsidRDefault="006D237F" w:rsidP="00DA7AC6">
      <w:pPr>
        <w:pStyle w:val="Reference"/>
        <w:tabs>
          <w:tab w:val="left" w:pos="567"/>
        </w:tabs>
      </w:pPr>
      <w:hyperlink r:id="rId66" w:history="1">
        <w:r w:rsidR="00DA7AC6" w:rsidRPr="00C31EA1">
          <w:rPr>
            <w:rStyle w:val="af9"/>
          </w:rPr>
          <w:t>R2-2203160</w:t>
        </w:r>
      </w:hyperlink>
      <w:r w:rsidR="00C31EA1">
        <w:tab/>
      </w:r>
      <w:r w:rsidR="00DA7AC6" w:rsidRPr="00DA7AC6">
        <w:t>Report of [Pre117-e][011][IoT-NTN] User plane Open Issues Input (OPPO)</w:t>
      </w:r>
      <w:r w:rsidR="003F1589">
        <w:br w:type="page"/>
      </w:r>
    </w:p>
    <w:p w14:paraId="6F3B41BA" w14:textId="1FC17A16" w:rsidR="001B3A0D" w:rsidRDefault="001B3A0D" w:rsidP="001B3A0D">
      <w:pPr>
        <w:pStyle w:val="1"/>
      </w:pPr>
      <w:r>
        <w:lastRenderedPageBreak/>
        <w:t>Annex: referenced contribution proposals</w:t>
      </w:r>
    </w:p>
    <w:p w14:paraId="4F558072" w14:textId="77777777" w:rsidR="001B3A0D" w:rsidRDefault="001B3A0D" w:rsidP="001B3A0D">
      <w:pPr>
        <w:pStyle w:val="2"/>
      </w:pPr>
      <w:r>
        <w:t>Topics for agreement</w:t>
      </w:r>
    </w:p>
    <w:p w14:paraId="1E2D6344" w14:textId="77777777" w:rsidR="001B3A0D" w:rsidRDefault="001B3A0D" w:rsidP="001B3A0D">
      <w:pPr>
        <w:pStyle w:val="3"/>
      </w:pPr>
      <w:r w:rsidRPr="006843DE">
        <w:rPr>
          <w:b/>
          <w:bCs/>
        </w:rPr>
        <w:t>OI</w:t>
      </w:r>
      <w:r>
        <w:rPr>
          <w:b/>
          <w:bCs/>
        </w:rPr>
        <w:t xml:space="preserve"> </w:t>
      </w:r>
      <w:r w:rsidRPr="006843DE">
        <w:rPr>
          <w:b/>
          <w:bCs/>
        </w:rPr>
        <w:t xml:space="preserve">15: </w:t>
      </w:r>
      <w:r w:rsidRPr="00AF45F6">
        <w:t>Repetition transmission based HARQ retransmission</w:t>
      </w:r>
    </w:p>
    <w:tbl>
      <w:tblPr>
        <w:tblStyle w:val="ad"/>
        <w:tblW w:w="0" w:type="auto"/>
        <w:tblLook w:val="04A0" w:firstRow="1" w:lastRow="0" w:firstColumn="1" w:lastColumn="0" w:noHBand="0" w:noVBand="1"/>
      </w:tblPr>
      <w:tblGrid>
        <w:gridCol w:w="1615"/>
        <w:gridCol w:w="6660"/>
        <w:gridCol w:w="1354"/>
      </w:tblGrid>
      <w:tr w:rsidR="001B3A0D" w14:paraId="0748AEBB" w14:textId="77777777" w:rsidTr="00705A51">
        <w:tc>
          <w:tcPr>
            <w:tcW w:w="1615" w:type="dxa"/>
          </w:tcPr>
          <w:p w14:paraId="4E45F6FA" w14:textId="77777777" w:rsidR="001B3A0D" w:rsidRDefault="001B3A0D" w:rsidP="00705A51">
            <w:pPr>
              <w:rPr>
                <w:b/>
                <w:bCs/>
                <w:sz w:val="18"/>
                <w:szCs w:val="18"/>
              </w:rPr>
            </w:pPr>
            <w:r>
              <w:rPr>
                <w:b/>
                <w:bCs/>
                <w:sz w:val="18"/>
                <w:szCs w:val="18"/>
              </w:rPr>
              <w:t>Contribution</w:t>
            </w:r>
          </w:p>
        </w:tc>
        <w:tc>
          <w:tcPr>
            <w:tcW w:w="6660" w:type="dxa"/>
          </w:tcPr>
          <w:p w14:paraId="6D20B567" w14:textId="77777777" w:rsidR="001B3A0D" w:rsidRDefault="001B3A0D" w:rsidP="00705A51">
            <w:pPr>
              <w:pStyle w:val="Doc-text2"/>
              <w:ind w:left="0" w:firstLine="0"/>
              <w:rPr>
                <w:b/>
                <w:bCs/>
                <w:sz w:val="18"/>
                <w:szCs w:val="22"/>
              </w:rPr>
            </w:pPr>
            <w:r>
              <w:rPr>
                <w:b/>
                <w:bCs/>
                <w:sz w:val="18"/>
                <w:szCs w:val="22"/>
              </w:rPr>
              <w:t>Relevant proposal(s) – Repetition-based HARQ retransmission</w:t>
            </w:r>
          </w:p>
        </w:tc>
        <w:tc>
          <w:tcPr>
            <w:tcW w:w="1354" w:type="dxa"/>
          </w:tcPr>
          <w:p w14:paraId="1ADC0F6E" w14:textId="77777777" w:rsidR="001B3A0D" w:rsidRDefault="001B3A0D" w:rsidP="00705A51">
            <w:pPr>
              <w:pStyle w:val="a7"/>
              <w:rPr>
                <w:b/>
                <w:bCs/>
                <w:sz w:val="18"/>
                <w:szCs w:val="18"/>
              </w:rPr>
            </w:pPr>
            <w:r>
              <w:rPr>
                <w:b/>
                <w:bCs/>
                <w:sz w:val="18"/>
                <w:szCs w:val="18"/>
              </w:rPr>
              <w:t>Company</w:t>
            </w:r>
          </w:p>
        </w:tc>
      </w:tr>
      <w:tr w:rsidR="001B3A0D" w14:paraId="1105F4A7" w14:textId="77777777" w:rsidTr="00705A51">
        <w:tc>
          <w:tcPr>
            <w:tcW w:w="1615" w:type="dxa"/>
          </w:tcPr>
          <w:p w14:paraId="0A63DF27" w14:textId="0510C18C" w:rsidR="001B3A0D" w:rsidRDefault="00252EE6" w:rsidP="00705A51">
            <w:pPr>
              <w:rPr>
                <w:sz w:val="18"/>
                <w:szCs w:val="18"/>
              </w:rPr>
            </w:pPr>
            <w:r>
              <w:rPr>
                <w:sz w:val="18"/>
                <w:szCs w:val="18"/>
              </w:rPr>
              <w:t xml:space="preserve">[1] </w:t>
            </w:r>
            <w:hyperlink r:id="rId67" w:history="1">
              <w:r w:rsidRPr="00252EE6">
                <w:rPr>
                  <w:rStyle w:val="af9"/>
                  <w:sz w:val="18"/>
                  <w:szCs w:val="18"/>
                </w:rPr>
                <w:t>R2-2202302</w:t>
              </w:r>
            </w:hyperlink>
          </w:p>
        </w:tc>
        <w:tc>
          <w:tcPr>
            <w:tcW w:w="6660" w:type="dxa"/>
          </w:tcPr>
          <w:p w14:paraId="34749CE2" w14:textId="6DC9A2B6" w:rsidR="001B3A0D" w:rsidRPr="00543BE8" w:rsidRDefault="001B3A0D" w:rsidP="00705A51">
            <w:pPr>
              <w:rPr>
                <w:sz w:val="18"/>
                <w:szCs w:val="18"/>
              </w:rPr>
            </w:pPr>
            <w:r>
              <w:rPr>
                <w:b/>
                <w:bCs/>
                <w:sz w:val="18"/>
                <w:szCs w:val="18"/>
              </w:rPr>
              <w:t>P</w:t>
            </w:r>
            <w:r w:rsidR="00FE6386">
              <w:rPr>
                <w:b/>
                <w:bCs/>
                <w:sz w:val="18"/>
                <w:szCs w:val="18"/>
              </w:rPr>
              <w:t>2</w:t>
            </w:r>
            <w:r>
              <w:rPr>
                <w:b/>
                <w:bCs/>
                <w:sz w:val="18"/>
                <w:szCs w:val="18"/>
              </w:rPr>
              <w:t xml:space="preserve">: </w:t>
            </w:r>
            <w:r w:rsidRPr="00543BE8">
              <w:rPr>
                <w:sz w:val="18"/>
                <w:szCs w:val="18"/>
              </w:rPr>
              <w:t xml:space="preserve">Repetition based HARQ retransmission is always allowed for both DCI indication case and RRC configuration case (as in legacy). </w:t>
            </w:r>
          </w:p>
        </w:tc>
        <w:tc>
          <w:tcPr>
            <w:tcW w:w="1354" w:type="dxa"/>
          </w:tcPr>
          <w:p w14:paraId="78B3490A" w14:textId="2F018D60" w:rsidR="001B3A0D" w:rsidRPr="002A6869" w:rsidRDefault="002A6869" w:rsidP="00705A51">
            <w:pPr>
              <w:pStyle w:val="a7"/>
              <w:rPr>
                <w:sz w:val="18"/>
                <w:szCs w:val="18"/>
              </w:rPr>
            </w:pPr>
            <w:r w:rsidRPr="002A6869">
              <w:rPr>
                <w:sz w:val="18"/>
                <w:szCs w:val="18"/>
              </w:rPr>
              <w:t>Huawei, HiSilicon</w:t>
            </w:r>
          </w:p>
        </w:tc>
      </w:tr>
      <w:tr w:rsidR="001B3A0D" w14:paraId="7386F3E8" w14:textId="77777777" w:rsidTr="00705A51">
        <w:tc>
          <w:tcPr>
            <w:tcW w:w="1615" w:type="dxa"/>
          </w:tcPr>
          <w:p w14:paraId="2C87736D" w14:textId="68862197" w:rsidR="001B3A0D" w:rsidRDefault="004A27C4" w:rsidP="00705A51">
            <w:pPr>
              <w:rPr>
                <w:sz w:val="18"/>
                <w:szCs w:val="18"/>
              </w:rPr>
            </w:pPr>
            <w:r>
              <w:rPr>
                <w:sz w:val="18"/>
                <w:szCs w:val="18"/>
              </w:rPr>
              <w:t xml:space="preserve">[9] </w:t>
            </w:r>
            <w:hyperlink r:id="rId68" w:history="1">
              <w:r w:rsidRPr="004A27C4">
                <w:rPr>
                  <w:rStyle w:val="af9"/>
                  <w:sz w:val="18"/>
                  <w:szCs w:val="18"/>
                </w:rPr>
                <w:t>R2-2202773</w:t>
              </w:r>
            </w:hyperlink>
          </w:p>
        </w:tc>
        <w:tc>
          <w:tcPr>
            <w:tcW w:w="6660" w:type="dxa"/>
          </w:tcPr>
          <w:p w14:paraId="6363DE62" w14:textId="033B6EDC" w:rsidR="001B3A0D" w:rsidRPr="00543BE8" w:rsidRDefault="001B3A0D" w:rsidP="00705A51">
            <w:pPr>
              <w:rPr>
                <w:sz w:val="18"/>
                <w:szCs w:val="18"/>
              </w:rPr>
            </w:pPr>
            <w:r>
              <w:rPr>
                <w:b/>
                <w:bCs/>
                <w:sz w:val="18"/>
                <w:szCs w:val="18"/>
              </w:rPr>
              <w:t>P</w:t>
            </w:r>
            <w:r w:rsidR="00BB68E7">
              <w:rPr>
                <w:b/>
                <w:bCs/>
                <w:sz w:val="18"/>
                <w:szCs w:val="18"/>
              </w:rPr>
              <w:t>2</w:t>
            </w:r>
            <w:r>
              <w:rPr>
                <w:b/>
                <w:bCs/>
                <w:sz w:val="18"/>
                <w:szCs w:val="18"/>
              </w:rPr>
              <w:t xml:space="preserve">: </w:t>
            </w:r>
            <w:r w:rsidRPr="00543BE8">
              <w:rPr>
                <w:sz w:val="18"/>
                <w:szCs w:val="18"/>
              </w:rPr>
              <w:t xml:space="preserve">Repetition transmission based HARQ retransmission is always allowed and is explicitly indicated via DCI or semi-statically with RRC signalling (as in legacy). </w:t>
            </w:r>
          </w:p>
        </w:tc>
        <w:tc>
          <w:tcPr>
            <w:tcW w:w="1354" w:type="dxa"/>
          </w:tcPr>
          <w:p w14:paraId="095741E0" w14:textId="0B019C6D" w:rsidR="001B3A0D" w:rsidRPr="002A6869" w:rsidRDefault="002A6869" w:rsidP="00705A51">
            <w:pPr>
              <w:pStyle w:val="a7"/>
              <w:rPr>
                <w:sz w:val="18"/>
                <w:szCs w:val="18"/>
              </w:rPr>
            </w:pPr>
            <w:r w:rsidRPr="002A6869">
              <w:rPr>
                <w:sz w:val="18"/>
                <w:szCs w:val="18"/>
              </w:rPr>
              <w:t>vivo</w:t>
            </w:r>
          </w:p>
        </w:tc>
      </w:tr>
      <w:tr w:rsidR="001B3A0D" w14:paraId="7A42917D" w14:textId="77777777" w:rsidTr="00705A51">
        <w:tc>
          <w:tcPr>
            <w:tcW w:w="1615" w:type="dxa"/>
          </w:tcPr>
          <w:p w14:paraId="1B47FAB4" w14:textId="7CEFBDB8" w:rsidR="001B3A0D" w:rsidRDefault="00B46F65" w:rsidP="00705A51">
            <w:pPr>
              <w:rPr>
                <w:sz w:val="18"/>
                <w:szCs w:val="18"/>
              </w:rPr>
            </w:pPr>
            <w:r w:rsidRPr="00B46F65">
              <w:rPr>
                <w:sz w:val="18"/>
                <w:szCs w:val="18"/>
              </w:rPr>
              <w:t xml:space="preserve">[10] </w:t>
            </w:r>
            <w:hyperlink r:id="rId69" w:history="1">
              <w:r w:rsidRPr="00B46F65">
                <w:rPr>
                  <w:rStyle w:val="af9"/>
                  <w:sz w:val="18"/>
                  <w:szCs w:val="18"/>
                </w:rPr>
                <w:t>R2-2202972</w:t>
              </w:r>
            </w:hyperlink>
          </w:p>
        </w:tc>
        <w:tc>
          <w:tcPr>
            <w:tcW w:w="6660" w:type="dxa"/>
          </w:tcPr>
          <w:p w14:paraId="336982C4" w14:textId="5FF06C92" w:rsidR="001B3A0D" w:rsidRPr="00543BE8" w:rsidRDefault="001B3A0D" w:rsidP="00705A51">
            <w:pPr>
              <w:rPr>
                <w:color w:val="4472C4" w:themeColor="accent1"/>
                <w:sz w:val="18"/>
                <w:szCs w:val="18"/>
              </w:rPr>
            </w:pPr>
            <w:r>
              <w:rPr>
                <w:b/>
                <w:bCs/>
                <w:sz w:val="18"/>
                <w:szCs w:val="18"/>
              </w:rPr>
              <w:t>P</w:t>
            </w:r>
            <w:r w:rsidR="00664313">
              <w:rPr>
                <w:b/>
                <w:bCs/>
                <w:sz w:val="18"/>
                <w:szCs w:val="18"/>
              </w:rPr>
              <w:t>1</w:t>
            </w:r>
            <w:r>
              <w:rPr>
                <w:b/>
                <w:bCs/>
                <w:sz w:val="18"/>
                <w:szCs w:val="18"/>
              </w:rPr>
              <w:t xml:space="preserve">: </w:t>
            </w:r>
            <w:r w:rsidRPr="00543BE8">
              <w:rPr>
                <w:sz w:val="18"/>
                <w:szCs w:val="18"/>
              </w:rPr>
              <w:t xml:space="preserve">Repetition transmission based HARQ retransmission is always allowed and is explicitly indicated via DCI or semi-statically with RRC signalling (as in legacy).  </w:t>
            </w:r>
          </w:p>
        </w:tc>
        <w:tc>
          <w:tcPr>
            <w:tcW w:w="1354" w:type="dxa"/>
          </w:tcPr>
          <w:p w14:paraId="71CA5598" w14:textId="62A5FF0A" w:rsidR="001B3A0D" w:rsidRPr="002A6869" w:rsidRDefault="002A6869" w:rsidP="00705A51">
            <w:pPr>
              <w:pStyle w:val="a7"/>
              <w:rPr>
                <w:sz w:val="18"/>
                <w:szCs w:val="18"/>
              </w:rPr>
            </w:pPr>
            <w:r w:rsidRPr="002A6869">
              <w:rPr>
                <w:sz w:val="18"/>
                <w:szCs w:val="18"/>
              </w:rPr>
              <w:t>ZTE Corporation, Sanechips</w:t>
            </w:r>
          </w:p>
        </w:tc>
      </w:tr>
      <w:tr w:rsidR="001B3A0D" w14:paraId="2B548E0D" w14:textId="77777777" w:rsidTr="00705A51">
        <w:tc>
          <w:tcPr>
            <w:tcW w:w="1615" w:type="dxa"/>
          </w:tcPr>
          <w:p w14:paraId="66D4708E" w14:textId="54090B23" w:rsidR="001B3A0D" w:rsidRPr="00D12419" w:rsidRDefault="00D12419" w:rsidP="00705A51">
            <w:pPr>
              <w:rPr>
                <w:sz w:val="18"/>
                <w:szCs w:val="18"/>
              </w:rPr>
            </w:pPr>
            <w:r w:rsidRPr="00D12419">
              <w:rPr>
                <w:sz w:val="18"/>
                <w:szCs w:val="18"/>
              </w:rPr>
              <w:t xml:space="preserve">[12] </w:t>
            </w:r>
            <w:hyperlink r:id="rId70" w:history="1">
              <w:r w:rsidRPr="00D12419">
                <w:rPr>
                  <w:rStyle w:val="af9"/>
                  <w:sz w:val="18"/>
                  <w:szCs w:val="18"/>
                </w:rPr>
                <w:t>R2-2203076</w:t>
              </w:r>
            </w:hyperlink>
          </w:p>
        </w:tc>
        <w:tc>
          <w:tcPr>
            <w:tcW w:w="6660" w:type="dxa"/>
          </w:tcPr>
          <w:p w14:paraId="7EEED312" w14:textId="1DA66F7A" w:rsidR="001B3A0D" w:rsidRPr="00543BE8" w:rsidRDefault="001B3A0D" w:rsidP="00705A51">
            <w:pPr>
              <w:rPr>
                <w:sz w:val="18"/>
                <w:szCs w:val="18"/>
              </w:rPr>
            </w:pPr>
            <w:r>
              <w:rPr>
                <w:b/>
                <w:bCs/>
                <w:sz w:val="18"/>
                <w:szCs w:val="18"/>
              </w:rPr>
              <w:t>P</w:t>
            </w:r>
            <w:r w:rsidR="00C25C18">
              <w:rPr>
                <w:b/>
                <w:bCs/>
                <w:sz w:val="18"/>
                <w:szCs w:val="18"/>
              </w:rPr>
              <w:t>2</w:t>
            </w:r>
            <w:r>
              <w:rPr>
                <w:b/>
                <w:bCs/>
                <w:sz w:val="18"/>
                <w:szCs w:val="18"/>
              </w:rPr>
              <w:t xml:space="preserve">: </w:t>
            </w:r>
            <w:r w:rsidRPr="00543BE8">
              <w:rPr>
                <w:sz w:val="18"/>
                <w:szCs w:val="18"/>
              </w:rPr>
              <w:t xml:space="preserve">Repetition transmission based HARQ retransmission is always allowed and is explicitly indicated per HARQ process via DCI or semi-static RRC signaling (as in legacy). </w:t>
            </w:r>
          </w:p>
        </w:tc>
        <w:tc>
          <w:tcPr>
            <w:tcW w:w="1354" w:type="dxa"/>
          </w:tcPr>
          <w:p w14:paraId="2B24516D" w14:textId="6C6376F4" w:rsidR="001B3A0D" w:rsidRPr="002A6869" w:rsidRDefault="002A6869" w:rsidP="00705A51">
            <w:pPr>
              <w:pStyle w:val="a7"/>
              <w:rPr>
                <w:sz w:val="18"/>
                <w:szCs w:val="18"/>
              </w:rPr>
            </w:pPr>
            <w:r w:rsidRPr="002A6869">
              <w:rPr>
                <w:sz w:val="18"/>
                <w:szCs w:val="18"/>
              </w:rPr>
              <w:t>CATT</w:t>
            </w:r>
          </w:p>
        </w:tc>
      </w:tr>
      <w:tr w:rsidR="001B3A0D" w14:paraId="58B78F49" w14:textId="77777777" w:rsidTr="00705A51">
        <w:tc>
          <w:tcPr>
            <w:tcW w:w="1615" w:type="dxa"/>
          </w:tcPr>
          <w:p w14:paraId="65DA5F30" w14:textId="7E599D9A" w:rsidR="001B3A0D" w:rsidRDefault="00860837" w:rsidP="00705A51">
            <w:pPr>
              <w:rPr>
                <w:sz w:val="18"/>
                <w:szCs w:val="18"/>
                <w:highlight w:val="yellow"/>
              </w:rPr>
            </w:pPr>
            <w:r>
              <w:rPr>
                <w:sz w:val="18"/>
                <w:szCs w:val="18"/>
              </w:rPr>
              <w:t xml:space="preserve">[14] </w:t>
            </w:r>
            <w:hyperlink r:id="rId71" w:history="1">
              <w:r w:rsidRPr="00860837">
                <w:rPr>
                  <w:rStyle w:val="af9"/>
                  <w:sz w:val="18"/>
                  <w:szCs w:val="18"/>
                </w:rPr>
                <w:t>R2-2203165</w:t>
              </w:r>
            </w:hyperlink>
          </w:p>
        </w:tc>
        <w:tc>
          <w:tcPr>
            <w:tcW w:w="6660" w:type="dxa"/>
          </w:tcPr>
          <w:p w14:paraId="0582A5CF" w14:textId="1D324215" w:rsidR="001B3A0D" w:rsidRPr="00543BE8" w:rsidRDefault="001B3A0D" w:rsidP="00705A51">
            <w:pPr>
              <w:rPr>
                <w:color w:val="4472C4" w:themeColor="accent1"/>
                <w:sz w:val="18"/>
                <w:szCs w:val="18"/>
              </w:rPr>
            </w:pPr>
            <w:r>
              <w:rPr>
                <w:b/>
                <w:bCs/>
                <w:sz w:val="18"/>
                <w:szCs w:val="18"/>
              </w:rPr>
              <w:t>P</w:t>
            </w:r>
            <w:r w:rsidR="001C5456">
              <w:rPr>
                <w:b/>
                <w:bCs/>
                <w:sz w:val="18"/>
                <w:szCs w:val="18"/>
              </w:rPr>
              <w:t>3</w:t>
            </w:r>
            <w:r>
              <w:rPr>
                <w:b/>
                <w:bCs/>
                <w:sz w:val="18"/>
                <w:szCs w:val="18"/>
              </w:rPr>
              <w:t xml:space="preserve">: </w:t>
            </w:r>
            <w:r w:rsidRPr="00543BE8">
              <w:rPr>
                <w:sz w:val="18"/>
                <w:szCs w:val="18"/>
              </w:rPr>
              <w:t xml:space="preserve">For Open Issue 15, repetition transmission based HARQ retransmission is always allowed and is explicitly indicated per HARQ process via DCI or semi-statically with RRC signalling (as in legacy). </w:t>
            </w:r>
          </w:p>
        </w:tc>
        <w:tc>
          <w:tcPr>
            <w:tcW w:w="1354" w:type="dxa"/>
          </w:tcPr>
          <w:p w14:paraId="001FA2DC" w14:textId="44BE6AC6" w:rsidR="001B3A0D" w:rsidRPr="002A6869" w:rsidRDefault="002A6869" w:rsidP="00705A51">
            <w:pPr>
              <w:pStyle w:val="a7"/>
              <w:rPr>
                <w:sz w:val="18"/>
                <w:szCs w:val="18"/>
              </w:rPr>
            </w:pPr>
            <w:r w:rsidRPr="002A6869">
              <w:rPr>
                <w:sz w:val="18"/>
                <w:szCs w:val="18"/>
              </w:rPr>
              <w:t>LG</w:t>
            </w:r>
          </w:p>
        </w:tc>
      </w:tr>
      <w:tr w:rsidR="001B3A0D" w14:paraId="7452B8AF" w14:textId="77777777" w:rsidTr="00705A51">
        <w:tc>
          <w:tcPr>
            <w:tcW w:w="1615" w:type="dxa"/>
          </w:tcPr>
          <w:p w14:paraId="1500DAA9" w14:textId="12997273" w:rsidR="001B3A0D" w:rsidRDefault="00860837" w:rsidP="00705A51">
            <w:pPr>
              <w:rPr>
                <w:sz w:val="18"/>
                <w:szCs w:val="18"/>
                <w:highlight w:val="yellow"/>
              </w:rPr>
            </w:pPr>
            <w:r w:rsidRPr="00860837">
              <w:rPr>
                <w:sz w:val="18"/>
                <w:szCs w:val="18"/>
              </w:rPr>
              <w:t xml:space="preserve">[17] </w:t>
            </w:r>
            <w:hyperlink r:id="rId72" w:history="1">
              <w:r w:rsidRPr="00860837">
                <w:rPr>
                  <w:rStyle w:val="af9"/>
                  <w:sz w:val="18"/>
                  <w:szCs w:val="18"/>
                </w:rPr>
                <w:t>R2-2203256</w:t>
              </w:r>
            </w:hyperlink>
          </w:p>
        </w:tc>
        <w:tc>
          <w:tcPr>
            <w:tcW w:w="6660" w:type="dxa"/>
          </w:tcPr>
          <w:p w14:paraId="5CD13FE9" w14:textId="7B41CF37" w:rsidR="001B3A0D" w:rsidRPr="00543BE8" w:rsidRDefault="001B3A0D" w:rsidP="00705A51">
            <w:pPr>
              <w:rPr>
                <w:sz w:val="18"/>
                <w:szCs w:val="18"/>
              </w:rPr>
            </w:pPr>
            <w:r>
              <w:rPr>
                <w:b/>
                <w:bCs/>
                <w:sz w:val="18"/>
                <w:szCs w:val="18"/>
              </w:rPr>
              <w:t>P</w:t>
            </w:r>
            <w:r w:rsidR="009542B4">
              <w:rPr>
                <w:b/>
                <w:bCs/>
                <w:sz w:val="18"/>
                <w:szCs w:val="18"/>
              </w:rPr>
              <w:t>3</w:t>
            </w:r>
            <w:r>
              <w:rPr>
                <w:b/>
                <w:bCs/>
                <w:sz w:val="18"/>
                <w:szCs w:val="18"/>
              </w:rPr>
              <w:t xml:space="preserve">: </w:t>
            </w:r>
            <w:r w:rsidRPr="00543BE8">
              <w:rPr>
                <w:sz w:val="18"/>
                <w:szCs w:val="18"/>
              </w:rPr>
              <w:t xml:space="preserve">RAN2 to confirm all legacy specified retransmission schemes should be supported in NTN.  </w:t>
            </w:r>
          </w:p>
        </w:tc>
        <w:tc>
          <w:tcPr>
            <w:tcW w:w="1354" w:type="dxa"/>
          </w:tcPr>
          <w:p w14:paraId="628DC886" w14:textId="2A792311" w:rsidR="001B3A0D" w:rsidRPr="002A6869" w:rsidRDefault="002A6869" w:rsidP="00705A51">
            <w:pPr>
              <w:pStyle w:val="a7"/>
              <w:rPr>
                <w:sz w:val="18"/>
                <w:szCs w:val="18"/>
              </w:rPr>
            </w:pPr>
            <w:r w:rsidRPr="002A6869">
              <w:rPr>
                <w:sz w:val="18"/>
                <w:szCs w:val="18"/>
              </w:rPr>
              <w:t>Nokia, Nokia Shanghai Bell</w:t>
            </w:r>
          </w:p>
        </w:tc>
      </w:tr>
      <w:tr w:rsidR="001B3A0D" w14:paraId="087D287A" w14:textId="77777777" w:rsidTr="00705A51">
        <w:tc>
          <w:tcPr>
            <w:tcW w:w="1615" w:type="dxa"/>
          </w:tcPr>
          <w:p w14:paraId="24840305" w14:textId="77E3E7B6" w:rsidR="001B3A0D" w:rsidRDefault="00DA27FA" w:rsidP="00705A51">
            <w:pPr>
              <w:rPr>
                <w:sz w:val="18"/>
                <w:szCs w:val="18"/>
                <w:highlight w:val="yellow"/>
              </w:rPr>
            </w:pPr>
            <w:r w:rsidRPr="00DA27FA">
              <w:rPr>
                <w:sz w:val="18"/>
                <w:szCs w:val="18"/>
              </w:rPr>
              <w:t xml:space="preserve">[21] </w:t>
            </w:r>
            <w:hyperlink r:id="rId73" w:history="1">
              <w:r w:rsidRPr="00DA27FA">
                <w:rPr>
                  <w:rStyle w:val="af9"/>
                  <w:sz w:val="18"/>
                  <w:szCs w:val="18"/>
                </w:rPr>
                <w:t>R2-2203482</w:t>
              </w:r>
            </w:hyperlink>
          </w:p>
        </w:tc>
        <w:tc>
          <w:tcPr>
            <w:tcW w:w="6660" w:type="dxa"/>
          </w:tcPr>
          <w:p w14:paraId="77748A97" w14:textId="6FFB7320" w:rsidR="001B3A0D" w:rsidRPr="00543BE8" w:rsidRDefault="001B3A0D" w:rsidP="00705A51">
            <w:pPr>
              <w:rPr>
                <w:sz w:val="18"/>
                <w:szCs w:val="18"/>
              </w:rPr>
            </w:pPr>
            <w:r>
              <w:rPr>
                <w:b/>
                <w:bCs/>
                <w:sz w:val="18"/>
                <w:szCs w:val="18"/>
              </w:rPr>
              <w:t>P</w:t>
            </w:r>
            <w:r w:rsidR="007253FD">
              <w:rPr>
                <w:b/>
                <w:bCs/>
                <w:sz w:val="18"/>
                <w:szCs w:val="18"/>
              </w:rPr>
              <w:t>6</w:t>
            </w:r>
            <w:r>
              <w:rPr>
                <w:b/>
                <w:bCs/>
                <w:sz w:val="18"/>
                <w:szCs w:val="18"/>
              </w:rPr>
              <w:t xml:space="preserve">: </w:t>
            </w:r>
            <w:r w:rsidRPr="00543BE8">
              <w:rPr>
                <w:sz w:val="18"/>
                <w:szCs w:val="18"/>
              </w:rPr>
              <w:t xml:space="preserve">Repetition transmission based HARQ retransmission is always allowed and is explicitly indicated via DCI or semi-statically with RRC signalling (as in legacy). Note, this revises the agreement from RAN2#114e. </w:t>
            </w:r>
          </w:p>
        </w:tc>
        <w:tc>
          <w:tcPr>
            <w:tcW w:w="1354" w:type="dxa"/>
          </w:tcPr>
          <w:p w14:paraId="4CF5B066" w14:textId="2A46590A" w:rsidR="001B3A0D" w:rsidRPr="002A6869" w:rsidRDefault="002A6869" w:rsidP="00705A51">
            <w:pPr>
              <w:pStyle w:val="a7"/>
              <w:rPr>
                <w:sz w:val="18"/>
                <w:szCs w:val="18"/>
              </w:rPr>
            </w:pPr>
            <w:r w:rsidRPr="002A6869">
              <w:rPr>
                <w:sz w:val="18"/>
                <w:szCs w:val="18"/>
              </w:rPr>
              <w:t>Ericsson</w:t>
            </w:r>
          </w:p>
        </w:tc>
      </w:tr>
    </w:tbl>
    <w:p w14:paraId="4486879E" w14:textId="77777777" w:rsidR="001B3A0D" w:rsidRPr="00993FEC" w:rsidRDefault="001B3A0D" w:rsidP="001B3A0D">
      <w:pPr>
        <w:rPr>
          <w:rFonts w:eastAsia="等线" w:cs="Arial"/>
          <w:sz w:val="2"/>
          <w:szCs w:val="2"/>
          <w:lang w:eastAsia="en-US"/>
        </w:rPr>
      </w:pPr>
    </w:p>
    <w:p w14:paraId="780D942F" w14:textId="77777777" w:rsidR="001B3A0D" w:rsidRPr="00AF45F6" w:rsidRDefault="001B3A0D" w:rsidP="001B3A0D">
      <w:pPr>
        <w:pStyle w:val="3"/>
        <w:rPr>
          <w:rFonts w:eastAsia="等线"/>
          <w:lang w:eastAsia="en-US"/>
        </w:rPr>
      </w:pPr>
      <w:r w:rsidRPr="006843DE">
        <w:rPr>
          <w:b/>
          <w:bCs/>
        </w:rPr>
        <w:t>OI 16:</w:t>
      </w:r>
      <w:r>
        <w:t xml:space="preserve"> D</w:t>
      </w:r>
      <w:r w:rsidRPr="00AF45F6">
        <w:t xml:space="preserve">etails of DRX behaviour </w:t>
      </w:r>
      <w:r>
        <w:t>for</w:t>
      </w:r>
      <w:r w:rsidRPr="00AF45F6">
        <w:t xml:space="preserve"> </w:t>
      </w:r>
      <w:r w:rsidRPr="00690360">
        <w:rPr>
          <w:u w:val="single"/>
        </w:rPr>
        <w:t>SR</w:t>
      </w:r>
    </w:p>
    <w:tbl>
      <w:tblPr>
        <w:tblStyle w:val="ad"/>
        <w:tblW w:w="0" w:type="auto"/>
        <w:tblLook w:val="04A0" w:firstRow="1" w:lastRow="0" w:firstColumn="1" w:lastColumn="0" w:noHBand="0" w:noVBand="1"/>
      </w:tblPr>
      <w:tblGrid>
        <w:gridCol w:w="1615"/>
        <w:gridCol w:w="6660"/>
        <w:gridCol w:w="1354"/>
      </w:tblGrid>
      <w:tr w:rsidR="001B3A0D" w14:paraId="63B51D17" w14:textId="77777777" w:rsidTr="00705A51">
        <w:tc>
          <w:tcPr>
            <w:tcW w:w="1615" w:type="dxa"/>
          </w:tcPr>
          <w:p w14:paraId="3BFABC78" w14:textId="77777777" w:rsidR="001B3A0D" w:rsidRDefault="001B3A0D" w:rsidP="00705A51">
            <w:pPr>
              <w:rPr>
                <w:b/>
                <w:bCs/>
                <w:sz w:val="18"/>
                <w:szCs w:val="18"/>
              </w:rPr>
            </w:pPr>
            <w:r>
              <w:rPr>
                <w:b/>
                <w:bCs/>
                <w:sz w:val="18"/>
                <w:szCs w:val="18"/>
              </w:rPr>
              <w:t>Contribution</w:t>
            </w:r>
          </w:p>
        </w:tc>
        <w:tc>
          <w:tcPr>
            <w:tcW w:w="6660" w:type="dxa"/>
          </w:tcPr>
          <w:p w14:paraId="1D1D28EE" w14:textId="77777777" w:rsidR="001B3A0D" w:rsidRDefault="001B3A0D" w:rsidP="00705A51">
            <w:pPr>
              <w:pStyle w:val="Doc-text2"/>
              <w:ind w:left="0" w:firstLine="0"/>
              <w:rPr>
                <w:b/>
                <w:bCs/>
                <w:sz w:val="18"/>
                <w:szCs w:val="22"/>
              </w:rPr>
            </w:pPr>
            <w:r>
              <w:rPr>
                <w:b/>
                <w:bCs/>
                <w:sz w:val="18"/>
                <w:szCs w:val="22"/>
              </w:rPr>
              <w:t>Relevant proposal(s) – Introduction of an Offset</w:t>
            </w:r>
          </w:p>
        </w:tc>
        <w:tc>
          <w:tcPr>
            <w:tcW w:w="1354" w:type="dxa"/>
          </w:tcPr>
          <w:p w14:paraId="02B7E411" w14:textId="77777777" w:rsidR="001B3A0D" w:rsidRDefault="001B3A0D" w:rsidP="00705A51">
            <w:pPr>
              <w:pStyle w:val="a7"/>
              <w:rPr>
                <w:b/>
                <w:bCs/>
                <w:sz w:val="18"/>
                <w:szCs w:val="18"/>
              </w:rPr>
            </w:pPr>
            <w:r>
              <w:rPr>
                <w:b/>
                <w:bCs/>
                <w:sz w:val="18"/>
                <w:szCs w:val="18"/>
              </w:rPr>
              <w:t>Company</w:t>
            </w:r>
          </w:p>
        </w:tc>
      </w:tr>
      <w:tr w:rsidR="001B3A0D" w14:paraId="540C87F7" w14:textId="77777777" w:rsidTr="00705A51">
        <w:tc>
          <w:tcPr>
            <w:tcW w:w="1615" w:type="dxa"/>
          </w:tcPr>
          <w:p w14:paraId="3629EF0C" w14:textId="6EDDC44A" w:rsidR="001B3A0D" w:rsidRDefault="00252EE6" w:rsidP="00705A51">
            <w:pPr>
              <w:rPr>
                <w:sz w:val="18"/>
                <w:szCs w:val="18"/>
              </w:rPr>
            </w:pPr>
            <w:r>
              <w:rPr>
                <w:sz w:val="18"/>
                <w:szCs w:val="18"/>
              </w:rPr>
              <w:t xml:space="preserve">[1] </w:t>
            </w:r>
            <w:hyperlink r:id="rId74" w:history="1">
              <w:r w:rsidRPr="00252EE6">
                <w:rPr>
                  <w:rStyle w:val="af9"/>
                  <w:sz w:val="18"/>
                  <w:szCs w:val="18"/>
                </w:rPr>
                <w:t>R2-2202302</w:t>
              </w:r>
            </w:hyperlink>
          </w:p>
        </w:tc>
        <w:tc>
          <w:tcPr>
            <w:tcW w:w="6660" w:type="dxa"/>
          </w:tcPr>
          <w:p w14:paraId="01C47B3A" w14:textId="60A9DFE0" w:rsidR="001B3A0D" w:rsidRPr="003B6AA8" w:rsidRDefault="001B3A0D" w:rsidP="00705A51">
            <w:pPr>
              <w:rPr>
                <w:sz w:val="18"/>
                <w:szCs w:val="18"/>
              </w:rPr>
            </w:pPr>
            <w:r>
              <w:rPr>
                <w:b/>
                <w:bCs/>
                <w:sz w:val="18"/>
                <w:szCs w:val="18"/>
              </w:rPr>
              <w:t>P</w:t>
            </w:r>
            <w:r w:rsidR="00FE6386">
              <w:rPr>
                <w:b/>
                <w:bCs/>
                <w:sz w:val="18"/>
                <w:szCs w:val="18"/>
              </w:rPr>
              <w:t>3</w:t>
            </w:r>
            <w:r>
              <w:rPr>
                <w:b/>
                <w:bCs/>
                <w:sz w:val="18"/>
                <w:szCs w:val="18"/>
              </w:rPr>
              <w:t xml:space="preserve">: </w:t>
            </w:r>
            <w:r w:rsidRPr="008B5A59">
              <w:rPr>
                <w:sz w:val="18"/>
                <w:szCs w:val="18"/>
              </w:rPr>
              <w:t xml:space="preserve">In NTN, after UE sends an SR, UE enters Active time after one UE-gNB RTT. </w:t>
            </w:r>
          </w:p>
        </w:tc>
        <w:tc>
          <w:tcPr>
            <w:tcW w:w="1354" w:type="dxa"/>
          </w:tcPr>
          <w:p w14:paraId="69B807B5" w14:textId="77777777" w:rsidR="001B3A0D" w:rsidRDefault="001B3A0D" w:rsidP="00705A51">
            <w:pPr>
              <w:pStyle w:val="a7"/>
              <w:rPr>
                <w:sz w:val="18"/>
                <w:szCs w:val="18"/>
              </w:rPr>
            </w:pPr>
            <w:r>
              <w:rPr>
                <w:sz w:val="18"/>
                <w:szCs w:val="18"/>
              </w:rPr>
              <w:t>Huawei, HiSilicon</w:t>
            </w:r>
          </w:p>
        </w:tc>
      </w:tr>
      <w:tr w:rsidR="001B3A0D" w14:paraId="05B2A085" w14:textId="77777777" w:rsidTr="00705A51">
        <w:tc>
          <w:tcPr>
            <w:tcW w:w="1615" w:type="dxa"/>
          </w:tcPr>
          <w:p w14:paraId="7FC8FE12" w14:textId="2AACB832" w:rsidR="001B3A0D" w:rsidRDefault="00997D82" w:rsidP="00705A51">
            <w:pPr>
              <w:rPr>
                <w:sz w:val="18"/>
                <w:szCs w:val="18"/>
              </w:rPr>
            </w:pPr>
            <w:r>
              <w:rPr>
                <w:sz w:val="18"/>
                <w:szCs w:val="18"/>
              </w:rPr>
              <w:t xml:space="preserve">[8] </w:t>
            </w:r>
            <w:hyperlink r:id="rId75" w:history="1">
              <w:r w:rsidRPr="00997D82">
                <w:rPr>
                  <w:rStyle w:val="af9"/>
                  <w:sz w:val="18"/>
                  <w:szCs w:val="18"/>
                </w:rPr>
                <w:t>R2-2202613</w:t>
              </w:r>
            </w:hyperlink>
          </w:p>
        </w:tc>
        <w:tc>
          <w:tcPr>
            <w:tcW w:w="6660" w:type="dxa"/>
          </w:tcPr>
          <w:p w14:paraId="5CC7F598" w14:textId="06A68AD8" w:rsidR="001B3A0D" w:rsidRPr="003B6AA8" w:rsidRDefault="001B3A0D" w:rsidP="00705A51">
            <w:pPr>
              <w:rPr>
                <w:sz w:val="18"/>
                <w:szCs w:val="18"/>
              </w:rPr>
            </w:pPr>
            <w:r>
              <w:rPr>
                <w:b/>
                <w:bCs/>
                <w:sz w:val="18"/>
                <w:szCs w:val="18"/>
              </w:rPr>
              <w:t>P</w:t>
            </w:r>
            <w:r w:rsidR="004515C0">
              <w:rPr>
                <w:b/>
                <w:bCs/>
                <w:sz w:val="18"/>
                <w:szCs w:val="18"/>
              </w:rPr>
              <w:t>1</w:t>
            </w:r>
            <w:r>
              <w:rPr>
                <w:b/>
                <w:bCs/>
                <w:sz w:val="18"/>
                <w:szCs w:val="18"/>
              </w:rPr>
              <w:t xml:space="preserve">: </w:t>
            </w:r>
            <w:r w:rsidRPr="008B5A59">
              <w:rPr>
                <w:sz w:val="18"/>
                <w:szCs w:val="18"/>
              </w:rPr>
              <w:t xml:space="preserve">It is proposed that in the both cases that a UE sends an SR and a UE sends msg3 as response to a RAR message during CFRA, the UE delay entering active time to monitor for a response until an offset(e.g. one RTT at least) time has elapsed. </w:t>
            </w:r>
          </w:p>
        </w:tc>
        <w:tc>
          <w:tcPr>
            <w:tcW w:w="1354" w:type="dxa"/>
          </w:tcPr>
          <w:p w14:paraId="7E25A833" w14:textId="77777777" w:rsidR="001B3A0D" w:rsidRDefault="001B3A0D" w:rsidP="00705A51">
            <w:pPr>
              <w:pStyle w:val="a7"/>
              <w:rPr>
                <w:sz w:val="18"/>
                <w:szCs w:val="18"/>
              </w:rPr>
            </w:pPr>
            <w:r>
              <w:rPr>
                <w:sz w:val="18"/>
                <w:szCs w:val="18"/>
              </w:rPr>
              <w:t>CMCC</w:t>
            </w:r>
          </w:p>
        </w:tc>
      </w:tr>
      <w:tr w:rsidR="001B3A0D" w14:paraId="6F296F38" w14:textId="77777777" w:rsidTr="00705A51">
        <w:tc>
          <w:tcPr>
            <w:tcW w:w="1615" w:type="dxa"/>
          </w:tcPr>
          <w:p w14:paraId="30C4C8B0" w14:textId="7CC39CDB" w:rsidR="001B3A0D" w:rsidRDefault="004A27C4" w:rsidP="00705A51">
            <w:pPr>
              <w:rPr>
                <w:sz w:val="18"/>
                <w:szCs w:val="18"/>
              </w:rPr>
            </w:pPr>
            <w:r>
              <w:rPr>
                <w:sz w:val="18"/>
                <w:szCs w:val="18"/>
              </w:rPr>
              <w:t xml:space="preserve">[9] </w:t>
            </w:r>
            <w:hyperlink r:id="rId76" w:history="1">
              <w:r w:rsidRPr="004A27C4">
                <w:rPr>
                  <w:rStyle w:val="af9"/>
                  <w:sz w:val="18"/>
                  <w:szCs w:val="18"/>
                </w:rPr>
                <w:t>R2-2202773</w:t>
              </w:r>
            </w:hyperlink>
          </w:p>
        </w:tc>
        <w:tc>
          <w:tcPr>
            <w:tcW w:w="6660" w:type="dxa"/>
          </w:tcPr>
          <w:p w14:paraId="0853CE86" w14:textId="711D9B1C" w:rsidR="001B3A0D" w:rsidRDefault="001B3A0D" w:rsidP="00705A51">
            <w:pPr>
              <w:rPr>
                <w:b/>
                <w:bCs/>
                <w:sz w:val="18"/>
                <w:szCs w:val="18"/>
              </w:rPr>
            </w:pPr>
            <w:r>
              <w:rPr>
                <w:b/>
                <w:bCs/>
                <w:sz w:val="18"/>
                <w:szCs w:val="18"/>
              </w:rPr>
              <w:t>P</w:t>
            </w:r>
            <w:r w:rsidR="00BB68E7">
              <w:rPr>
                <w:b/>
                <w:bCs/>
                <w:sz w:val="18"/>
                <w:szCs w:val="18"/>
              </w:rPr>
              <w:t>3</w:t>
            </w:r>
            <w:r>
              <w:rPr>
                <w:b/>
                <w:bCs/>
                <w:sz w:val="18"/>
                <w:szCs w:val="18"/>
              </w:rPr>
              <w:t xml:space="preserve">: </w:t>
            </w:r>
            <w:r w:rsidRPr="008B5A59">
              <w:rPr>
                <w:sz w:val="18"/>
                <w:szCs w:val="18"/>
              </w:rPr>
              <w:t>For DRX of NTN, in the case that UE sends msg3 as a response to a RAR message during CFRA or sends an SR, UE enters Active time after an offset time has elapsed. The offset time is the UE-specific gNB-UE RTT.</w:t>
            </w:r>
          </w:p>
        </w:tc>
        <w:tc>
          <w:tcPr>
            <w:tcW w:w="1354" w:type="dxa"/>
          </w:tcPr>
          <w:p w14:paraId="1226A234" w14:textId="3EDA8D62" w:rsidR="001B3A0D" w:rsidRDefault="00BB68E7" w:rsidP="00705A51">
            <w:pPr>
              <w:pStyle w:val="a7"/>
              <w:rPr>
                <w:sz w:val="18"/>
                <w:szCs w:val="18"/>
              </w:rPr>
            </w:pPr>
            <w:r>
              <w:rPr>
                <w:sz w:val="18"/>
                <w:szCs w:val="18"/>
              </w:rPr>
              <w:t>v</w:t>
            </w:r>
            <w:r w:rsidR="001B3A0D">
              <w:rPr>
                <w:sz w:val="18"/>
                <w:szCs w:val="18"/>
              </w:rPr>
              <w:t>ivo</w:t>
            </w:r>
          </w:p>
        </w:tc>
      </w:tr>
      <w:tr w:rsidR="001B3A0D" w14:paraId="624A46DF" w14:textId="77777777" w:rsidTr="00705A51">
        <w:tc>
          <w:tcPr>
            <w:tcW w:w="1615" w:type="dxa"/>
          </w:tcPr>
          <w:p w14:paraId="239C9861" w14:textId="144E3F59" w:rsidR="001B3A0D" w:rsidRDefault="00B46F65" w:rsidP="00705A51">
            <w:pPr>
              <w:rPr>
                <w:sz w:val="18"/>
                <w:szCs w:val="18"/>
                <w:highlight w:val="yellow"/>
              </w:rPr>
            </w:pPr>
            <w:r w:rsidRPr="00B46F65">
              <w:rPr>
                <w:sz w:val="18"/>
                <w:szCs w:val="18"/>
              </w:rPr>
              <w:t xml:space="preserve">[10] </w:t>
            </w:r>
            <w:hyperlink r:id="rId77" w:history="1">
              <w:r w:rsidRPr="00B46F65">
                <w:rPr>
                  <w:rStyle w:val="af9"/>
                  <w:sz w:val="18"/>
                  <w:szCs w:val="18"/>
                </w:rPr>
                <w:t>R2-2202972</w:t>
              </w:r>
            </w:hyperlink>
          </w:p>
        </w:tc>
        <w:tc>
          <w:tcPr>
            <w:tcW w:w="6660" w:type="dxa"/>
          </w:tcPr>
          <w:p w14:paraId="498E7D68" w14:textId="1A56A7A7" w:rsidR="001B3A0D" w:rsidRPr="00A75927" w:rsidRDefault="001B3A0D" w:rsidP="00705A51">
            <w:pPr>
              <w:rPr>
                <w:sz w:val="18"/>
                <w:szCs w:val="18"/>
              </w:rPr>
            </w:pPr>
            <w:r>
              <w:rPr>
                <w:b/>
                <w:bCs/>
                <w:sz w:val="18"/>
                <w:szCs w:val="18"/>
              </w:rPr>
              <w:t>P</w:t>
            </w:r>
            <w:r w:rsidR="00430010">
              <w:rPr>
                <w:b/>
                <w:bCs/>
                <w:sz w:val="18"/>
                <w:szCs w:val="18"/>
              </w:rPr>
              <w:t>2</w:t>
            </w:r>
            <w:r>
              <w:rPr>
                <w:b/>
                <w:bCs/>
                <w:sz w:val="18"/>
                <w:szCs w:val="18"/>
              </w:rPr>
              <w:t xml:space="preserve">: </w:t>
            </w:r>
            <w:r w:rsidRPr="008B5A59">
              <w:rPr>
                <w:sz w:val="18"/>
                <w:szCs w:val="18"/>
              </w:rPr>
              <w:t xml:space="preserve">A offset can be optional configured. If configured, it is used to delay the start of active time after sending SR/Msg3 of CFRA otherwise UE-gNB RTT is used. </w:t>
            </w:r>
          </w:p>
        </w:tc>
        <w:tc>
          <w:tcPr>
            <w:tcW w:w="1354" w:type="dxa"/>
          </w:tcPr>
          <w:p w14:paraId="7A6DD326" w14:textId="30EF3168" w:rsidR="001B3A0D" w:rsidRDefault="001B3A0D" w:rsidP="00705A51">
            <w:pPr>
              <w:pStyle w:val="a7"/>
              <w:rPr>
                <w:sz w:val="18"/>
                <w:szCs w:val="18"/>
              </w:rPr>
            </w:pPr>
            <w:r>
              <w:rPr>
                <w:sz w:val="18"/>
                <w:szCs w:val="18"/>
              </w:rPr>
              <w:t>ZTE</w:t>
            </w:r>
            <w:r w:rsidR="00DA3388">
              <w:rPr>
                <w:sz w:val="18"/>
                <w:szCs w:val="18"/>
              </w:rPr>
              <w:t xml:space="preserve"> Corporation, Sanechips</w:t>
            </w:r>
          </w:p>
        </w:tc>
      </w:tr>
      <w:tr w:rsidR="001B3A0D" w14:paraId="5957803C" w14:textId="77777777" w:rsidTr="00705A51">
        <w:tc>
          <w:tcPr>
            <w:tcW w:w="1615" w:type="dxa"/>
          </w:tcPr>
          <w:p w14:paraId="568DD2C5" w14:textId="4F001A13" w:rsidR="001B3A0D" w:rsidRDefault="00860837" w:rsidP="00705A51">
            <w:pPr>
              <w:rPr>
                <w:sz w:val="18"/>
                <w:szCs w:val="18"/>
                <w:highlight w:val="yellow"/>
              </w:rPr>
            </w:pPr>
            <w:r>
              <w:rPr>
                <w:sz w:val="18"/>
                <w:szCs w:val="18"/>
              </w:rPr>
              <w:t xml:space="preserve">[14] </w:t>
            </w:r>
            <w:hyperlink r:id="rId78" w:history="1">
              <w:r w:rsidRPr="00860837">
                <w:rPr>
                  <w:rStyle w:val="af9"/>
                  <w:sz w:val="18"/>
                  <w:szCs w:val="18"/>
                </w:rPr>
                <w:t>R2-2203165</w:t>
              </w:r>
            </w:hyperlink>
          </w:p>
        </w:tc>
        <w:tc>
          <w:tcPr>
            <w:tcW w:w="6660" w:type="dxa"/>
          </w:tcPr>
          <w:p w14:paraId="19DBAFC7" w14:textId="0F2D0500" w:rsidR="001B3A0D" w:rsidRPr="00A75927" w:rsidRDefault="001B3A0D" w:rsidP="00705A51">
            <w:pPr>
              <w:rPr>
                <w:color w:val="4472C4" w:themeColor="accent1"/>
                <w:sz w:val="18"/>
                <w:szCs w:val="18"/>
              </w:rPr>
            </w:pPr>
            <w:r>
              <w:rPr>
                <w:b/>
                <w:bCs/>
                <w:sz w:val="18"/>
                <w:szCs w:val="18"/>
              </w:rPr>
              <w:t>P</w:t>
            </w:r>
            <w:r w:rsidR="001C5456">
              <w:rPr>
                <w:b/>
                <w:bCs/>
                <w:sz w:val="18"/>
                <w:szCs w:val="18"/>
              </w:rPr>
              <w:t>4</w:t>
            </w:r>
            <w:r>
              <w:rPr>
                <w:b/>
                <w:bCs/>
                <w:sz w:val="18"/>
                <w:szCs w:val="18"/>
              </w:rPr>
              <w:t xml:space="preserve">: </w:t>
            </w:r>
            <w:r w:rsidRPr="008B5A59">
              <w:rPr>
                <w:sz w:val="18"/>
                <w:szCs w:val="18"/>
              </w:rPr>
              <w:t xml:space="preserve">For Open Issue 16, in DRX, the UE enters the Active Time after waiting for the offset if the UE sends the SR. </w:t>
            </w:r>
          </w:p>
        </w:tc>
        <w:tc>
          <w:tcPr>
            <w:tcW w:w="1354" w:type="dxa"/>
          </w:tcPr>
          <w:p w14:paraId="1BF32177" w14:textId="77777777" w:rsidR="001B3A0D" w:rsidRDefault="001B3A0D" w:rsidP="00705A51">
            <w:pPr>
              <w:pStyle w:val="a7"/>
              <w:rPr>
                <w:sz w:val="18"/>
                <w:szCs w:val="18"/>
              </w:rPr>
            </w:pPr>
            <w:r>
              <w:rPr>
                <w:sz w:val="18"/>
                <w:szCs w:val="18"/>
              </w:rPr>
              <w:t>LG</w:t>
            </w:r>
          </w:p>
        </w:tc>
      </w:tr>
      <w:tr w:rsidR="001B3A0D" w14:paraId="6CD6E09A" w14:textId="77777777" w:rsidTr="00705A51">
        <w:tc>
          <w:tcPr>
            <w:tcW w:w="1615" w:type="dxa"/>
          </w:tcPr>
          <w:p w14:paraId="0CDF6BDF" w14:textId="766059DF" w:rsidR="001B3A0D" w:rsidRDefault="00860837" w:rsidP="00705A51">
            <w:pPr>
              <w:rPr>
                <w:sz w:val="18"/>
                <w:szCs w:val="18"/>
                <w:highlight w:val="yellow"/>
              </w:rPr>
            </w:pPr>
            <w:r w:rsidRPr="00860837">
              <w:rPr>
                <w:sz w:val="18"/>
                <w:szCs w:val="18"/>
              </w:rPr>
              <w:t xml:space="preserve">[15] </w:t>
            </w:r>
            <w:hyperlink r:id="rId79" w:history="1">
              <w:r w:rsidRPr="00860837">
                <w:rPr>
                  <w:rStyle w:val="af9"/>
                  <w:sz w:val="18"/>
                  <w:szCs w:val="18"/>
                </w:rPr>
                <w:t>R2-2203194</w:t>
              </w:r>
            </w:hyperlink>
          </w:p>
        </w:tc>
        <w:tc>
          <w:tcPr>
            <w:tcW w:w="6660" w:type="dxa"/>
          </w:tcPr>
          <w:p w14:paraId="7239F6F7" w14:textId="6A79D282" w:rsidR="001B3A0D" w:rsidRDefault="001B3A0D" w:rsidP="00705A51">
            <w:pPr>
              <w:rPr>
                <w:b/>
                <w:bCs/>
                <w:sz w:val="18"/>
                <w:szCs w:val="18"/>
              </w:rPr>
            </w:pPr>
            <w:r>
              <w:rPr>
                <w:b/>
                <w:bCs/>
                <w:sz w:val="18"/>
                <w:szCs w:val="18"/>
              </w:rPr>
              <w:t>P</w:t>
            </w:r>
            <w:r w:rsidR="001D5955">
              <w:rPr>
                <w:b/>
                <w:bCs/>
                <w:sz w:val="18"/>
                <w:szCs w:val="18"/>
              </w:rPr>
              <w:t>1</w:t>
            </w:r>
            <w:r>
              <w:rPr>
                <w:b/>
                <w:bCs/>
                <w:sz w:val="18"/>
                <w:szCs w:val="18"/>
              </w:rPr>
              <w:t xml:space="preserve">: </w:t>
            </w:r>
            <w:r w:rsidRPr="008B5A59">
              <w:rPr>
                <w:sz w:val="18"/>
                <w:szCs w:val="18"/>
              </w:rPr>
              <w:t xml:space="preserve">For the case that UE sends a SR and the case that UE receives RAR for CFRA, UE delays the start of active time by UE-gNB RTT. </w:t>
            </w:r>
          </w:p>
        </w:tc>
        <w:tc>
          <w:tcPr>
            <w:tcW w:w="1354" w:type="dxa"/>
          </w:tcPr>
          <w:p w14:paraId="34C46156" w14:textId="77777777" w:rsidR="001B3A0D" w:rsidRDefault="001B3A0D" w:rsidP="00705A51">
            <w:pPr>
              <w:pStyle w:val="a7"/>
              <w:rPr>
                <w:sz w:val="18"/>
                <w:szCs w:val="18"/>
              </w:rPr>
            </w:pPr>
            <w:r>
              <w:rPr>
                <w:sz w:val="18"/>
                <w:szCs w:val="18"/>
              </w:rPr>
              <w:t>Xiaomi</w:t>
            </w:r>
          </w:p>
        </w:tc>
      </w:tr>
      <w:tr w:rsidR="001B3A0D" w14:paraId="4E83B72A" w14:textId="77777777" w:rsidTr="00705A51">
        <w:tc>
          <w:tcPr>
            <w:tcW w:w="1615" w:type="dxa"/>
          </w:tcPr>
          <w:p w14:paraId="0A737546" w14:textId="23C8512A" w:rsidR="001B3A0D" w:rsidRDefault="00860837" w:rsidP="00705A51">
            <w:pPr>
              <w:rPr>
                <w:sz w:val="18"/>
                <w:szCs w:val="18"/>
                <w:highlight w:val="yellow"/>
              </w:rPr>
            </w:pPr>
            <w:r w:rsidRPr="00860837">
              <w:rPr>
                <w:sz w:val="18"/>
                <w:szCs w:val="18"/>
              </w:rPr>
              <w:t xml:space="preserve">[17] </w:t>
            </w:r>
            <w:hyperlink r:id="rId80" w:history="1">
              <w:r w:rsidRPr="00860837">
                <w:rPr>
                  <w:rStyle w:val="af9"/>
                  <w:sz w:val="18"/>
                  <w:szCs w:val="18"/>
                </w:rPr>
                <w:t>R2-2203256</w:t>
              </w:r>
            </w:hyperlink>
          </w:p>
        </w:tc>
        <w:tc>
          <w:tcPr>
            <w:tcW w:w="6660" w:type="dxa"/>
          </w:tcPr>
          <w:p w14:paraId="0A66C5B1" w14:textId="64053596" w:rsidR="001B3A0D" w:rsidRPr="008B5A59" w:rsidRDefault="001B3A0D" w:rsidP="00705A51">
            <w:pPr>
              <w:rPr>
                <w:sz w:val="18"/>
                <w:szCs w:val="18"/>
              </w:rPr>
            </w:pPr>
            <w:r>
              <w:rPr>
                <w:b/>
                <w:bCs/>
                <w:sz w:val="18"/>
                <w:szCs w:val="18"/>
              </w:rPr>
              <w:t>P</w:t>
            </w:r>
            <w:r w:rsidR="00EF54EC">
              <w:rPr>
                <w:b/>
                <w:bCs/>
                <w:sz w:val="18"/>
                <w:szCs w:val="18"/>
              </w:rPr>
              <w:t>4</w:t>
            </w:r>
            <w:r>
              <w:rPr>
                <w:b/>
                <w:bCs/>
                <w:sz w:val="18"/>
                <w:szCs w:val="18"/>
              </w:rPr>
              <w:t xml:space="preserve">: </w:t>
            </w:r>
            <w:r w:rsidRPr="008B5A59">
              <w:rPr>
                <w:sz w:val="18"/>
                <w:szCs w:val="18"/>
              </w:rPr>
              <w:t xml:space="preserve">Offset should be applied to delay the start of the DRX active time after UE sending an SR. </w:t>
            </w:r>
          </w:p>
        </w:tc>
        <w:tc>
          <w:tcPr>
            <w:tcW w:w="1354" w:type="dxa"/>
          </w:tcPr>
          <w:p w14:paraId="23BAC0D0" w14:textId="77777777" w:rsidR="001B3A0D" w:rsidRDefault="001B3A0D" w:rsidP="00705A51">
            <w:pPr>
              <w:pStyle w:val="a7"/>
              <w:rPr>
                <w:sz w:val="18"/>
                <w:szCs w:val="18"/>
              </w:rPr>
            </w:pPr>
            <w:r>
              <w:rPr>
                <w:sz w:val="18"/>
                <w:szCs w:val="18"/>
              </w:rPr>
              <w:t>Nokia, Nokia Shanghai Bell</w:t>
            </w:r>
          </w:p>
        </w:tc>
      </w:tr>
      <w:tr w:rsidR="001B3A0D" w14:paraId="5B5510AD" w14:textId="77777777" w:rsidTr="00705A51">
        <w:tc>
          <w:tcPr>
            <w:tcW w:w="1615" w:type="dxa"/>
          </w:tcPr>
          <w:p w14:paraId="2E16AAAA" w14:textId="448CF03F" w:rsidR="001B3A0D" w:rsidRDefault="007B6B2A" w:rsidP="00705A51">
            <w:pPr>
              <w:rPr>
                <w:sz w:val="18"/>
                <w:szCs w:val="18"/>
                <w:highlight w:val="yellow"/>
              </w:rPr>
            </w:pPr>
            <w:r w:rsidRPr="007B6B2A">
              <w:rPr>
                <w:sz w:val="18"/>
                <w:szCs w:val="18"/>
              </w:rPr>
              <w:t>[20]</w:t>
            </w:r>
            <w:r w:rsidRPr="007B6B2A">
              <w:rPr>
                <w:sz w:val="16"/>
                <w:szCs w:val="16"/>
              </w:rPr>
              <w:t xml:space="preserve"> </w:t>
            </w:r>
            <w:hyperlink r:id="rId81" w:history="1">
              <w:r w:rsidRPr="007B6B2A">
                <w:rPr>
                  <w:rStyle w:val="af9"/>
                  <w:sz w:val="18"/>
                  <w:szCs w:val="18"/>
                </w:rPr>
                <w:t>R2-2203423</w:t>
              </w:r>
            </w:hyperlink>
          </w:p>
        </w:tc>
        <w:tc>
          <w:tcPr>
            <w:tcW w:w="6660" w:type="dxa"/>
          </w:tcPr>
          <w:p w14:paraId="369DFE85" w14:textId="65C950A2" w:rsidR="001B3A0D" w:rsidRPr="008B5A59" w:rsidRDefault="001B3A0D" w:rsidP="00705A51">
            <w:pPr>
              <w:rPr>
                <w:sz w:val="18"/>
                <w:szCs w:val="18"/>
              </w:rPr>
            </w:pPr>
            <w:r>
              <w:rPr>
                <w:b/>
                <w:bCs/>
                <w:sz w:val="18"/>
                <w:szCs w:val="18"/>
              </w:rPr>
              <w:t>P</w:t>
            </w:r>
            <w:r w:rsidR="002E69E6">
              <w:rPr>
                <w:b/>
                <w:bCs/>
                <w:sz w:val="18"/>
                <w:szCs w:val="18"/>
              </w:rPr>
              <w:t>1</w:t>
            </w:r>
            <w:r>
              <w:rPr>
                <w:b/>
                <w:bCs/>
                <w:sz w:val="18"/>
                <w:szCs w:val="18"/>
              </w:rPr>
              <w:t xml:space="preserve">: </w:t>
            </w:r>
            <w:r w:rsidRPr="008B5A59">
              <w:rPr>
                <w:sz w:val="18"/>
                <w:szCs w:val="18"/>
              </w:rPr>
              <w:t xml:space="preserve">In NTN, when a Scheduling Request is sent on PUCCH and is pending UE enters DRX Active Time after UE-gNB RTT. </w:t>
            </w:r>
          </w:p>
        </w:tc>
        <w:tc>
          <w:tcPr>
            <w:tcW w:w="1354" w:type="dxa"/>
          </w:tcPr>
          <w:p w14:paraId="663A0816" w14:textId="77777777" w:rsidR="001B3A0D" w:rsidRDefault="001B3A0D" w:rsidP="00705A51">
            <w:pPr>
              <w:pStyle w:val="a7"/>
              <w:rPr>
                <w:sz w:val="18"/>
                <w:szCs w:val="18"/>
              </w:rPr>
            </w:pPr>
            <w:r>
              <w:rPr>
                <w:sz w:val="18"/>
                <w:szCs w:val="18"/>
              </w:rPr>
              <w:t>InterDigital</w:t>
            </w:r>
          </w:p>
        </w:tc>
      </w:tr>
      <w:tr w:rsidR="001B3A0D" w14:paraId="1C361DB8" w14:textId="77777777" w:rsidTr="00705A51">
        <w:tc>
          <w:tcPr>
            <w:tcW w:w="1615" w:type="dxa"/>
          </w:tcPr>
          <w:p w14:paraId="696DB122" w14:textId="7D3D38BC" w:rsidR="001B3A0D" w:rsidRDefault="00DA27FA" w:rsidP="00705A51">
            <w:pPr>
              <w:rPr>
                <w:sz w:val="18"/>
                <w:szCs w:val="18"/>
                <w:highlight w:val="yellow"/>
              </w:rPr>
            </w:pPr>
            <w:r w:rsidRPr="00DA27FA">
              <w:rPr>
                <w:sz w:val="18"/>
                <w:szCs w:val="18"/>
              </w:rPr>
              <w:t xml:space="preserve">[21] </w:t>
            </w:r>
            <w:hyperlink r:id="rId82" w:history="1">
              <w:r w:rsidRPr="00DA27FA">
                <w:rPr>
                  <w:rStyle w:val="af9"/>
                  <w:sz w:val="18"/>
                  <w:szCs w:val="18"/>
                </w:rPr>
                <w:t>R2-2203482</w:t>
              </w:r>
            </w:hyperlink>
          </w:p>
        </w:tc>
        <w:tc>
          <w:tcPr>
            <w:tcW w:w="6660" w:type="dxa"/>
          </w:tcPr>
          <w:p w14:paraId="303161F5" w14:textId="7116EC66" w:rsidR="001B3A0D" w:rsidRPr="008B5A59" w:rsidRDefault="001B3A0D" w:rsidP="00705A51">
            <w:pPr>
              <w:rPr>
                <w:sz w:val="18"/>
                <w:szCs w:val="18"/>
              </w:rPr>
            </w:pPr>
            <w:r>
              <w:rPr>
                <w:b/>
                <w:bCs/>
                <w:sz w:val="18"/>
                <w:szCs w:val="18"/>
              </w:rPr>
              <w:t>P</w:t>
            </w:r>
            <w:r w:rsidR="007253FD">
              <w:rPr>
                <w:b/>
                <w:bCs/>
                <w:sz w:val="18"/>
                <w:szCs w:val="18"/>
              </w:rPr>
              <w:t>2</w:t>
            </w:r>
            <w:r>
              <w:rPr>
                <w:b/>
                <w:bCs/>
                <w:sz w:val="18"/>
                <w:szCs w:val="18"/>
              </w:rPr>
              <w:t xml:space="preserve">: </w:t>
            </w:r>
            <w:r w:rsidRPr="008B5A59">
              <w:rPr>
                <w:sz w:val="18"/>
                <w:szCs w:val="18"/>
              </w:rPr>
              <w:t>In NTNs, in the case that a UE sends an SR, the UE do not need to enter into Active Time to monitor for a response until after an offset time of UE-gNB RTT has elapsed.</w:t>
            </w:r>
          </w:p>
          <w:p w14:paraId="7187D076" w14:textId="717FF161" w:rsidR="001B3A0D" w:rsidRPr="008B5A59" w:rsidRDefault="001B3A0D" w:rsidP="00705A51">
            <w:pPr>
              <w:rPr>
                <w:sz w:val="18"/>
                <w:szCs w:val="18"/>
              </w:rPr>
            </w:pPr>
            <w:r>
              <w:rPr>
                <w:b/>
                <w:bCs/>
                <w:sz w:val="18"/>
                <w:szCs w:val="18"/>
              </w:rPr>
              <w:t>P</w:t>
            </w:r>
            <w:r w:rsidR="007253FD">
              <w:rPr>
                <w:b/>
                <w:bCs/>
                <w:sz w:val="18"/>
                <w:szCs w:val="18"/>
              </w:rPr>
              <w:t>3</w:t>
            </w:r>
            <w:r>
              <w:rPr>
                <w:b/>
                <w:bCs/>
                <w:sz w:val="18"/>
                <w:szCs w:val="18"/>
              </w:rPr>
              <w:t xml:space="preserve">: </w:t>
            </w:r>
            <w:r w:rsidRPr="008B5A59">
              <w:rPr>
                <w:sz w:val="18"/>
                <w:szCs w:val="18"/>
              </w:rPr>
              <w:t xml:space="preserve">Consider replacing “- a Scheduling Request is sent on PUCCH and is pending (as described in clause 5.4.4); or” with  “- an offset time To has elapsed after a Scheduling Request is sent on PUCCH and is pending (as described in clause </w:t>
            </w:r>
            <w:r w:rsidRPr="008B5A59">
              <w:rPr>
                <w:sz w:val="18"/>
                <w:szCs w:val="18"/>
              </w:rPr>
              <w:lastRenderedPageBreak/>
              <w:t>5.4.4); or” and a text “The offset time To is equal zero except in NTNs where it is equal to the UE-gNB RTT.”</w:t>
            </w:r>
          </w:p>
        </w:tc>
        <w:tc>
          <w:tcPr>
            <w:tcW w:w="1354" w:type="dxa"/>
          </w:tcPr>
          <w:p w14:paraId="0255449E" w14:textId="77777777" w:rsidR="001B3A0D" w:rsidRDefault="001B3A0D" w:rsidP="00705A51">
            <w:pPr>
              <w:pStyle w:val="a7"/>
              <w:rPr>
                <w:sz w:val="18"/>
                <w:szCs w:val="18"/>
              </w:rPr>
            </w:pPr>
            <w:r>
              <w:rPr>
                <w:sz w:val="18"/>
                <w:szCs w:val="18"/>
              </w:rPr>
              <w:lastRenderedPageBreak/>
              <w:t>Ericsson</w:t>
            </w:r>
          </w:p>
        </w:tc>
      </w:tr>
    </w:tbl>
    <w:p w14:paraId="631ED7C9" w14:textId="77777777" w:rsidR="001B3A0D" w:rsidRPr="008019AA" w:rsidRDefault="001B3A0D" w:rsidP="001B3A0D">
      <w:pPr>
        <w:rPr>
          <w:rFonts w:eastAsiaTheme="minorEastAsia" w:cs="Arial"/>
          <w:sz w:val="2"/>
          <w:szCs w:val="2"/>
        </w:rPr>
      </w:pPr>
    </w:p>
    <w:tbl>
      <w:tblPr>
        <w:tblStyle w:val="ad"/>
        <w:tblW w:w="0" w:type="auto"/>
        <w:tblLook w:val="04A0" w:firstRow="1" w:lastRow="0" w:firstColumn="1" w:lastColumn="0" w:noHBand="0" w:noVBand="1"/>
      </w:tblPr>
      <w:tblGrid>
        <w:gridCol w:w="1615"/>
        <w:gridCol w:w="6660"/>
        <w:gridCol w:w="1354"/>
      </w:tblGrid>
      <w:tr w:rsidR="001B3A0D" w14:paraId="16A8CD97" w14:textId="77777777" w:rsidTr="00705A51">
        <w:tc>
          <w:tcPr>
            <w:tcW w:w="1615" w:type="dxa"/>
          </w:tcPr>
          <w:p w14:paraId="314936DA" w14:textId="77777777" w:rsidR="001B3A0D" w:rsidRDefault="001B3A0D" w:rsidP="00705A51">
            <w:pPr>
              <w:rPr>
                <w:b/>
                <w:bCs/>
                <w:sz w:val="18"/>
                <w:szCs w:val="18"/>
              </w:rPr>
            </w:pPr>
            <w:r>
              <w:rPr>
                <w:b/>
                <w:bCs/>
                <w:sz w:val="18"/>
                <w:szCs w:val="18"/>
              </w:rPr>
              <w:t>Contribution</w:t>
            </w:r>
          </w:p>
        </w:tc>
        <w:tc>
          <w:tcPr>
            <w:tcW w:w="6660" w:type="dxa"/>
          </w:tcPr>
          <w:p w14:paraId="60CA1432" w14:textId="77777777" w:rsidR="001B3A0D" w:rsidRDefault="001B3A0D" w:rsidP="00705A51">
            <w:pPr>
              <w:pStyle w:val="Doc-text2"/>
              <w:ind w:left="0" w:firstLine="0"/>
              <w:rPr>
                <w:b/>
                <w:bCs/>
                <w:sz w:val="18"/>
                <w:szCs w:val="22"/>
              </w:rPr>
            </w:pPr>
            <w:r>
              <w:rPr>
                <w:b/>
                <w:bCs/>
                <w:sz w:val="18"/>
                <w:szCs w:val="22"/>
              </w:rPr>
              <w:t>Relevant proposal(s) – Do not support offset introduction</w:t>
            </w:r>
          </w:p>
        </w:tc>
        <w:tc>
          <w:tcPr>
            <w:tcW w:w="1354" w:type="dxa"/>
          </w:tcPr>
          <w:p w14:paraId="4375BB8C" w14:textId="77777777" w:rsidR="001B3A0D" w:rsidRDefault="001B3A0D" w:rsidP="00705A51">
            <w:pPr>
              <w:pStyle w:val="a7"/>
              <w:rPr>
                <w:b/>
                <w:bCs/>
                <w:sz w:val="18"/>
                <w:szCs w:val="18"/>
              </w:rPr>
            </w:pPr>
            <w:r>
              <w:rPr>
                <w:b/>
                <w:bCs/>
                <w:sz w:val="18"/>
                <w:szCs w:val="18"/>
              </w:rPr>
              <w:t>Company</w:t>
            </w:r>
          </w:p>
        </w:tc>
      </w:tr>
      <w:tr w:rsidR="001B3A0D" w14:paraId="09A8258C" w14:textId="77777777" w:rsidTr="00705A51">
        <w:tc>
          <w:tcPr>
            <w:tcW w:w="1615" w:type="dxa"/>
          </w:tcPr>
          <w:p w14:paraId="64E3EAA0" w14:textId="0D2425F7" w:rsidR="001B3A0D" w:rsidRDefault="003E24C1" w:rsidP="00705A51">
            <w:pPr>
              <w:rPr>
                <w:sz w:val="18"/>
                <w:szCs w:val="18"/>
              </w:rPr>
            </w:pPr>
            <w:r>
              <w:rPr>
                <w:sz w:val="18"/>
                <w:szCs w:val="18"/>
              </w:rPr>
              <w:t xml:space="preserve">[3] </w:t>
            </w:r>
            <w:hyperlink r:id="rId83" w:history="1">
              <w:r w:rsidRPr="003E24C1">
                <w:rPr>
                  <w:rStyle w:val="af9"/>
                  <w:sz w:val="18"/>
                  <w:szCs w:val="18"/>
                </w:rPr>
                <w:t>R2-2202420</w:t>
              </w:r>
            </w:hyperlink>
          </w:p>
        </w:tc>
        <w:tc>
          <w:tcPr>
            <w:tcW w:w="6660" w:type="dxa"/>
          </w:tcPr>
          <w:p w14:paraId="16ACF4FD" w14:textId="09C5A7C5" w:rsidR="001B3A0D" w:rsidRDefault="001B3A0D" w:rsidP="00705A51">
            <w:pPr>
              <w:rPr>
                <w:b/>
                <w:bCs/>
                <w:sz w:val="18"/>
                <w:szCs w:val="18"/>
              </w:rPr>
            </w:pPr>
            <w:r>
              <w:rPr>
                <w:b/>
                <w:bCs/>
                <w:sz w:val="18"/>
                <w:szCs w:val="18"/>
              </w:rPr>
              <w:t>P</w:t>
            </w:r>
            <w:r w:rsidR="000D2D62">
              <w:rPr>
                <w:b/>
                <w:bCs/>
                <w:sz w:val="18"/>
                <w:szCs w:val="18"/>
              </w:rPr>
              <w:t>2</w:t>
            </w:r>
            <w:r>
              <w:rPr>
                <w:b/>
                <w:bCs/>
                <w:sz w:val="18"/>
                <w:szCs w:val="18"/>
              </w:rPr>
              <w:t xml:space="preserve">: </w:t>
            </w:r>
            <w:r w:rsidRPr="008B5A59">
              <w:rPr>
                <w:sz w:val="18"/>
                <w:szCs w:val="18"/>
              </w:rPr>
              <w:t xml:space="preserve">If UE sends an SR or msg3 during CFRA, and HARQ state B is configured, the UE enters Active time immediately. </w:t>
            </w:r>
          </w:p>
        </w:tc>
        <w:tc>
          <w:tcPr>
            <w:tcW w:w="1354" w:type="dxa"/>
          </w:tcPr>
          <w:p w14:paraId="043F40DE" w14:textId="77777777" w:rsidR="001B3A0D" w:rsidRDefault="001B3A0D" w:rsidP="00705A51">
            <w:pPr>
              <w:pStyle w:val="a7"/>
              <w:rPr>
                <w:sz w:val="18"/>
                <w:szCs w:val="18"/>
              </w:rPr>
            </w:pPr>
            <w:r>
              <w:rPr>
                <w:sz w:val="18"/>
                <w:szCs w:val="18"/>
              </w:rPr>
              <w:t>Spreadtrum</w:t>
            </w:r>
          </w:p>
        </w:tc>
      </w:tr>
      <w:tr w:rsidR="001B3A0D" w14:paraId="596E5D50" w14:textId="77777777" w:rsidTr="00705A51">
        <w:tc>
          <w:tcPr>
            <w:tcW w:w="1615" w:type="dxa"/>
          </w:tcPr>
          <w:p w14:paraId="12B5155F" w14:textId="371340AB" w:rsidR="001B3A0D" w:rsidRDefault="00B46F65" w:rsidP="00705A51">
            <w:pPr>
              <w:rPr>
                <w:sz w:val="18"/>
                <w:szCs w:val="18"/>
              </w:rPr>
            </w:pPr>
            <w:r>
              <w:rPr>
                <w:sz w:val="18"/>
                <w:szCs w:val="18"/>
              </w:rPr>
              <w:t>[11</w:t>
            </w:r>
            <w:r w:rsidRPr="00B46F65">
              <w:rPr>
                <w:sz w:val="18"/>
                <w:szCs w:val="18"/>
              </w:rPr>
              <w:t xml:space="preserve">] </w:t>
            </w:r>
            <w:hyperlink r:id="rId84" w:history="1">
              <w:r w:rsidRPr="00B46F65">
                <w:rPr>
                  <w:rStyle w:val="af9"/>
                  <w:sz w:val="18"/>
                  <w:szCs w:val="18"/>
                </w:rPr>
                <w:t>R2-2202999</w:t>
              </w:r>
            </w:hyperlink>
          </w:p>
        </w:tc>
        <w:tc>
          <w:tcPr>
            <w:tcW w:w="6660" w:type="dxa"/>
          </w:tcPr>
          <w:p w14:paraId="4801A91D" w14:textId="6F3289D0" w:rsidR="001B3A0D" w:rsidRPr="00B40852" w:rsidRDefault="001B3A0D" w:rsidP="00705A51">
            <w:pPr>
              <w:rPr>
                <w:sz w:val="18"/>
                <w:szCs w:val="18"/>
              </w:rPr>
            </w:pPr>
            <w:r>
              <w:rPr>
                <w:b/>
                <w:bCs/>
                <w:sz w:val="18"/>
                <w:szCs w:val="18"/>
              </w:rPr>
              <w:t>P</w:t>
            </w:r>
            <w:r w:rsidR="00171DF8">
              <w:rPr>
                <w:b/>
                <w:bCs/>
                <w:sz w:val="18"/>
                <w:szCs w:val="18"/>
              </w:rPr>
              <w:t>3</w:t>
            </w:r>
            <w:r>
              <w:rPr>
                <w:b/>
                <w:bCs/>
                <w:sz w:val="18"/>
                <w:szCs w:val="18"/>
              </w:rPr>
              <w:t xml:space="preserve">: </w:t>
            </w:r>
            <w:r w:rsidRPr="008B5A59">
              <w:rPr>
                <w:sz w:val="18"/>
                <w:szCs w:val="18"/>
              </w:rPr>
              <w:t>Follow legacy DRX behaviour after sending SR and msg3 for CFRA</w:t>
            </w:r>
            <w:r w:rsidR="002A6869">
              <w:rPr>
                <w:sz w:val="18"/>
                <w:szCs w:val="18"/>
              </w:rPr>
              <w:t>.</w:t>
            </w:r>
          </w:p>
        </w:tc>
        <w:tc>
          <w:tcPr>
            <w:tcW w:w="1354" w:type="dxa"/>
          </w:tcPr>
          <w:p w14:paraId="02C1A1F1" w14:textId="77777777" w:rsidR="001B3A0D" w:rsidRDefault="001B3A0D" w:rsidP="00705A51">
            <w:pPr>
              <w:pStyle w:val="a7"/>
              <w:rPr>
                <w:sz w:val="18"/>
                <w:szCs w:val="18"/>
              </w:rPr>
            </w:pPr>
            <w:r>
              <w:rPr>
                <w:sz w:val="18"/>
                <w:szCs w:val="18"/>
              </w:rPr>
              <w:t>OPPO</w:t>
            </w:r>
          </w:p>
        </w:tc>
      </w:tr>
      <w:tr w:rsidR="001B3A0D" w14:paraId="77C36F1E" w14:textId="77777777" w:rsidTr="00705A51">
        <w:tc>
          <w:tcPr>
            <w:tcW w:w="1615" w:type="dxa"/>
          </w:tcPr>
          <w:p w14:paraId="79FE99D5" w14:textId="5AA28FE6" w:rsidR="001B3A0D" w:rsidRDefault="00D12419" w:rsidP="00705A51">
            <w:pPr>
              <w:rPr>
                <w:sz w:val="18"/>
                <w:szCs w:val="18"/>
              </w:rPr>
            </w:pPr>
            <w:r w:rsidRPr="00D12419">
              <w:rPr>
                <w:sz w:val="18"/>
                <w:szCs w:val="18"/>
              </w:rPr>
              <w:t xml:space="preserve">[12] </w:t>
            </w:r>
            <w:hyperlink r:id="rId85" w:history="1">
              <w:r w:rsidRPr="00D12419">
                <w:rPr>
                  <w:rStyle w:val="af9"/>
                  <w:sz w:val="18"/>
                  <w:szCs w:val="18"/>
                </w:rPr>
                <w:t>R2-2203076</w:t>
              </w:r>
            </w:hyperlink>
          </w:p>
        </w:tc>
        <w:tc>
          <w:tcPr>
            <w:tcW w:w="6660" w:type="dxa"/>
          </w:tcPr>
          <w:p w14:paraId="37607412" w14:textId="6775CDE2" w:rsidR="001B3A0D" w:rsidRPr="00B40852" w:rsidRDefault="001B3A0D" w:rsidP="00705A51">
            <w:pPr>
              <w:rPr>
                <w:sz w:val="18"/>
                <w:szCs w:val="18"/>
              </w:rPr>
            </w:pPr>
            <w:r>
              <w:rPr>
                <w:b/>
                <w:bCs/>
                <w:sz w:val="18"/>
                <w:szCs w:val="18"/>
              </w:rPr>
              <w:t>P</w:t>
            </w:r>
            <w:r w:rsidR="00C25C18">
              <w:rPr>
                <w:b/>
                <w:bCs/>
                <w:sz w:val="18"/>
                <w:szCs w:val="18"/>
              </w:rPr>
              <w:t>3</w:t>
            </w:r>
            <w:r>
              <w:rPr>
                <w:b/>
                <w:bCs/>
                <w:sz w:val="18"/>
                <w:szCs w:val="18"/>
              </w:rPr>
              <w:t xml:space="preserve">: </w:t>
            </w:r>
            <w:r w:rsidRPr="008B5A59">
              <w:rPr>
                <w:sz w:val="18"/>
                <w:szCs w:val="18"/>
              </w:rPr>
              <w:t xml:space="preserve">The enhancement for DRX active time in cases of SR spending and PDCCH schedule after CFRA should be deprioritized in Rel-17. </w:t>
            </w:r>
          </w:p>
        </w:tc>
        <w:tc>
          <w:tcPr>
            <w:tcW w:w="1354" w:type="dxa"/>
          </w:tcPr>
          <w:p w14:paraId="0A519B67" w14:textId="77777777" w:rsidR="001B3A0D" w:rsidRDefault="001B3A0D" w:rsidP="00705A51">
            <w:pPr>
              <w:pStyle w:val="a7"/>
              <w:rPr>
                <w:sz w:val="18"/>
                <w:szCs w:val="18"/>
              </w:rPr>
            </w:pPr>
            <w:r>
              <w:rPr>
                <w:sz w:val="18"/>
                <w:szCs w:val="18"/>
              </w:rPr>
              <w:t>CATT</w:t>
            </w:r>
          </w:p>
        </w:tc>
      </w:tr>
    </w:tbl>
    <w:p w14:paraId="1F8AD4A7" w14:textId="77777777" w:rsidR="001B3A0D" w:rsidRPr="005D0DDE" w:rsidRDefault="001B3A0D" w:rsidP="001B3A0D">
      <w:pPr>
        <w:rPr>
          <w:rFonts w:eastAsiaTheme="minorEastAsia" w:cs="Arial"/>
          <w:sz w:val="2"/>
          <w:szCs w:val="2"/>
        </w:rPr>
      </w:pPr>
    </w:p>
    <w:p w14:paraId="2C0CBCCC" w14:textId="77777777" w:rsidR="001B3A0D" w:rsidRPr="00AF45F6" w:rsidRDefault="001B3A0D" w:rsidP="001B3A0D">
      <w:pPr>
        <w:pStyle w:val="3"/>
        <w:rPr>
          <w:rFonts w:eastAsia="等线"/>
          <w:lang w:eastAsia="en-US"/>
        </w:rPr>
      </w:pPr>
      <w:r w:rsidRPr="006843DE">
        <w:rPr>
          <w:b/>
          <w:bCs/>
        </w:rPr>
        <w:t>OI 16:</w:t>
      </w:r>
      <w:r>
        <w:t xml:space="preserve"> D</w:t>
      </w:r>
      <w:r w:rsidRPr="00AF45F6">
        <w:t xml:space="preserve">etails of DRX behaviour </w:t>
      </w:r>
      <w:r>
        <w:t>for</w:t>
      </w:r>
      <w:r w:rsidRPr="00AF45F6">
        <w:t xml:space="preserve"> </w:t>
      </w:r>
      <w:r w:rsidRPr="00690360">
        <w:rPr>
          <w:u w:val="single"/>
        </w:rPr>
        <w:t>CFRA</w:t>
      </w:r>
    </w:p>
    <w:tbl>
      <w:tblPr>
        <w:tblStyle w:val="ad"/>
        <w:tblW w:w="0" w:type="auto"/>
        <w:tblLook w:val="04A0" w:firstRow="1" w:lastRow="0" w:firstColumn="1" w:lastColumn="0" w:noHBand="0" w:noVBand="1"/>
      </w:tblPr>
      <w:tblGrid>
        <w:gridCol w:w="1615"/>
        <w:gridCol w:w="6660"/>
        <w:gridCol w:w="1354"/>
      </w:tblGrid>
      <w:tr w:rsidR="001B3A0D" w14:paraId="0F102923" w14:textId="77777777" w:rsidTr="00705A51">
        <w:tc>
          <w:tcPr>
            <w:tcW w:w="1615" w:type="dxa"/>
          </w:tcPr>
          <w:p w14:paraId="7FB3A570" w14:textId="77777777" w:rsidR="001B3A0D" w:rsidRDefault="001B3A0D" w:rsidP="00705A51">
            <w:pPr>
              <w:rPr>
                <w:b/>
                <w:bCs/>
                <w:sz w:val="18"/>
                <w:szCs w:val="18"/>
              </w:rPr>
            </w:pPr>
            <w:r>
              <w:rPr>
                <w:b/>
                <w:bCs/>
                <w:sz w:val="18"/>
                <w:szCs w:val="18"/>
              </w:rPr>
              <w:t>Contribution</w:t>
            </w:r>
          </w:p>
        </w:tc>
        <w:tc>
          <w:tcPr>
            <w:tcW w:w="6660" w:type="dxa"/>
          </w:tcPr>
          <w:p w14:paraId="29DEB6E5" w14:textId="77777777" w:rsidR="001B3A0D" w:rsidRDefault="001B3A0D" w:rsidP="00705A51">
            <w:pPr>
              <w:pStyle w:val="Doc-text2"/>
              <w:ind w:left="0" w:firstLine="0"/>
              <w:rPr>
                <w:b/>
                <w:bCs/>
                <w:sz w:val="18"/>
                <w:szCs w:val="22"/>
              </w:rPr>
            </w:pPr>
            <w:r>
              <w:rPr>
                <w:b/>
                <w:bCs/>
                <w:sz w:val="18"/>
                <w:szCs w:val="22"/>
              </w:rPr>
              <w:t>Relevant proposal(s) – Introduction of an Offset</w:t>
            </w:r>
          </w:p>
        </w:tc>
        <w:tc>
          <w:tcPr>
            <w:tcW w:w="1354" w:type="dxa"/>
          </w:tcPr>
          <w:p w14:paraId="601B36BF" w14:textId="77777777" w:rsidR="001B3A0D" w:rsidRDefault="001B3A0D" w:rsidP="00705A51">
            <w:pPr>
              <w:pStyle w:val="a7"/>
              <w:rPr>
                <w:b/>
                <w:bCs/>
                <w:sz w:val="18"/>
                <w:szCs w:val="18"/>
              </w:rPr>
            </w:pPr>
            <w:r>
              <w:rPr>
                <w:b/>
                <w:bCs/>
                <w:sz w:val="18"/>
                <w:szCs w:val="18"/>
              </w:rPr>
              <w:t>Company</w:t>
            </w:r>
          </w:p>
        </w:tc>
      </w:tr>
      <w:tr w:rsidR="001B3A0D" w14:paraId="0A38AC51" w14:textId="77777777" w:rsidTr="00705A51">
        <w:tc>
          <w:tcPr>
            <w:tcW w:w="1615" w:type="dxa"/>
          </w:tcPr>
          <w:p w14:paraId="7A06DED4" w14:textId="3F2327FC" w:rsidR="001B3A0D" w:rsidRDefault="00997D82" w:rsidP="00705A51">
            <w:pPr>
              <w:rPr>
                <w:sz w:val="18"/>
                <w:szCs w:val="18"/>
              </w:rPr>
            </w:pPr>
            <w:r>
              <w:rPr>
                <w:sz w:val="18"/>
                <w:szCs w:val="18"/>
              </w:rPr>
              <w:t xml:space="preserve">[8] </w:t>
            </w:r>
            <w:hyperlink r:id="rId86" w:history="1">
              <w:r w:rsidRPr="00997D82">
                <w:rPr>
                  <w:rStyle w:val="af9"/>
                  <w:sz w:val="18"/>
                  <w:szCs w:val="18"/>
                </w:rPr>
                <w:t>R2-2202613</w:t>
              </w:r>
            </w:hyperlink>
          </w:p>
        </w:tc>
        <w:tc>
          <w:tcPr>
            <w:tcW w:w="6660" w:type="dxa"/>
          </w:tcPr>
          <w:p w14:paraId="749F7747" w14:textId="7FD67728" w:rsidR="001B3A0D" w:rsidRPr="00645085" w:rsidRDefault="001B3A0D" w:rsidP="00705A51">
            <w:pPr>
              <w:rPr>
                <w:color w:val="4472C4" w:themeColor="accent1"/>
                <w:sz w:val="18"/>
                <w:szCs w:val="18"/>
              </w:rPr>
            </w:pPr>
            <w:r>
              <w:rPr>
                <w:b/>
                <w:bCs/>
                <w:sz w:val="18"/>
                <w:szCs w:val="18"/>
              </w:rPr>
              <w:t>P</w:t>
            </w:r>
            <w:r w:rsidR="002620F8">
              <w:rPr>
                <w:b/>
                <w:bCs/>
                <w:sz w:val="18"/>
                <w:szCs w:val="18"/>
              </w:rPr>
              <w:t>1</w:t>
            </w:r>
            <w:r>
              <w:rPr>
                <w:b/>
                <w:bCs/>
                <w:sz w:val="18"/>
                <w:szCs w:val="18"/>
              </w:rPr>
              <w:t xml:space="preserve">: </w:t>
            </w:r>
            <w:r w:rsidRPr="004D21EB">
              <w:rPr>
                <w:sz w:val="18"/>
                <w:szCs w:val="18"/>
              </w:rPr>
              <w:t xml:space="preserve">It is proposed that in the both cases that a UE sends an SR and a UE sends msg3 as response to a RAR message during CFRA, the UE delay entering active time to monitor for a response until an offset(e.g. one RTT at least) time has elapsed. </w:t>
            </w:r>
          </w:p>
        </w:tc>
        <w:tc>
          <w:tcPr>
            <w:tcW w:w="1354" w:type="dxa"/>
          </w:tcPr>
          <w:p w14:paraId="24AFE032" w14:textId="77777777" w:rsidR="001B3A0D" w:rsidRDefault="001B3A0D" w:rsidP="00705A51">
            <w:pPr>
              <w:pStyle w:val="a7"/>
              <w:rPr>
                <w:sz w:val="18"/>
                <w:szCs w:val="18"/>
              </w:rPr>
            </w:pPr>
            <w:r>
              <w:rPr>
                <w:sz w:val="18"/>
                <w:szCs w:val="18"/>
              </w:rPr>
              <w:t>CMCC</w:t>
            </w:r>
          </w:p>
        </w:tc>
      </w:tr>
      <w:tr w:rsidR="001B3A0D" w14:paraId="5947B0F3" w14:textId="77777777" w:rsidTr="00705A51">
        <w:tc>
          <w:tcPr>
            <w:tcW w:w="1615" w:type="dxa"/>
          </w:tcPr>
          <w:p w14:paraId="3B376436" w14:textId="77657930" w:rsidR="001B3A0D" w:rsidRDefault="004A27C4" w:rsidP="00705A51">
            <w:pPr>
              <w:rPr>
                <w:sz w:val="18"/>
                <w:szCs w:val="18"/>
              </w:rPr>
            </w:pPr>
            <w:r>
              <w:rPr>
                <w:sz w:val="18"/>
                <w:szCs w:val="18"/>
              </w:rPr>
              <w:t xml:space="preserve">[9] </w:t>
            </w:r>
            <w:hyperlink r:id="rId87" w:history="1">
              <w:r w:rsidRPr="004A27C4">
                <w:rPr>
                  <w:rStyle w:val="af9"/>
                  <w:sz w:val="18"/>
                  <w:szCs w:val="18"/>
                </w:rPr>
                <w:t>R2-2202773</w:t>
              </w:r>
            </w:hyperlink>
          </w:p>
        </w:tc>
        <w:tc>
          <w:tcPr>
            <w:tcW w:w="6660" w:type="dxa"/>
          </w:tcPr>
          <w:p w14:paraId="570C3BB7" w14:textId="6D76EE9E" w:rsidR="001B3A0D" w:rsidRPr="00645085" w:rsidRDefault="001B3A0D" w:rsidP="00705A51">
            <w:pPr>
              <w:rPr>
                <w:sz w:val="18"/>
                <w:szCs w:val="18"/>
              </w:rPr>
            </w:pPr>
            <w:r>
              <w:rPr>
                <w:b/>
                <w:bCs/>
                <w:sz w:val="18"/>
                <w:szCs w:val="18"/>
              </w:rPr>
              <w:t>P</w:t>
            </w:r>
            <w:r w:rsidR="008C4B7A">
              <w:rPr>
                <w:b/>
                <w:bCs/>
                <w:sz w:val="18"/>
                <w:szCs w:val="18"/>
              </w:rPr>
              <w:t>3</w:t>
            </w:r>
            <w:r>
              <w:rPr>
                <w:b/>
                <w:bCs/>
                <w:sz w:val="18"/>
                <w:szCs w:val="18"/>
              </w:rPr>
              <w:t xml:space="preserve">: </w:t>
            </w:r>
            <w:r w:rsidRPr="004D21EB">
              <w:rPr>
                <w:sz w:val="18"/>
                <w:szCs w:val="18"/>
              </w:rPr>
              <w:t xml:space="preserve">For DRX of NTN, in the case that UE sends msg3 as a response to a RAR message during CFRA or sends an SR, UE enters Active time after an offset time has elapsed. The offset time is the UE-specific gNB-UE RTT. </w:t>
            </w:r>
          </w:p>
        </w:tc>
        <w:tc>
          <w:tcPr>
            <w:tcW w:w="1354" w:type="dxa"/>
          </w:tcPr>
          <w:p w14:paraId="0B5BBBFE" w14:textId="77777777" w:rsidR="001B3A0D" w:rsidRDefault="001B3A0D" w:rsidP="00705A51">
            <w:pPr>
              <w:pStyle w:val="a7"/>
              <w:rPr>
                <w:sz w:val="18"/>
                <w:szCs w:val="18"/>
              </w:rPr>
            </w:pPr>
            <w:r>
              <w:rPr>
                <w:sz w:val="18"/>
                <w:szCs w:val="18"/>
              </w:rPr>
              <w:t>vivo</w:t>
            </w:r>
          </w:p>
        </w:tc>
      </w:tr>
      <w:tr w:rsidR="001B3A0D" w14:paraId="75B44C97" w14:textId="77777777" w:rsidTr="00705A51">
        <w:tc>
          <w:tcPr>
            <w:tcW w:w="1615" w:type="dxa"/>
          </w:tcPr>
          <w:p w14:paraId="2E5C4487" w14:textId="18E0E46B" w:rsidR="001B3A0D" w:rsidRDefault="00B46F65" w:rsidP="00705A51">
            <w:pPr>
              <w:rPr>
                <w:sz w:val="18"/>
                <w:szCs w:val="18"/>
              </w:rPr>
            </w:pPr>
            <w:r w:rsidRPr="00B46F65">
              <w:rPr>
                <w:sz w:val="18"/>
                <w:szCs w:val="18"/>
              </w:rPr>
              <w:t xml:space="preserve">[10] </w:t>
            </w:r>
            <w:hyperlink r:id="rId88" w:history="1">
              <w:r w:rsidRPr="00B46F65">
                <w:rPr>
                  <w:rStyle w:val="af9"/>
                  <w:sz w:val="18"/>
                  <w:szCs w:val="18"/>
                </w:rPr>
                <w:t>R2-2202972</w:t>
              </w:r>
            </w:hyperlink>
          </w:p>
        </w:tc>
        <w:tc>
          <w:tcPr>
            <w:tcW w:w="6660" w:type="dxa"/>
          </w:tcPr>
          <w:p w14:paraId="24BDB840" w14:textId="3BA29BEF" w:rsidR="001B3A0D" w:rsidRPr="00645085" w:rsidRDefault="001B3A0D" w:rsidP="00705A51">
            <w:pPr>
              <w:rPr>
                <w:sz w:val="18"/>
                <w:szCs w:val="18"/>
              </w:rPr>
            </w:pPr>
            <w:r>
              <w:rPr>
                <w:b/>
                <w:bCs/>
                <w:sz w:val="18"/>
                <w:szCs w:val="18"/>
              </w:rPr>
              <w:t>P</w:t>
            </w:r>
            <w:r w:rsidR="005B2B3E">
              <w:rPr>
                <w:b/>
                <w:bCs/>
                <w:sz w:val="18"/>
                <w:szCs w:val="18"/>
              </w:rPr>
              <w:t>2</w:t>
            </w:r>
            <w:r>
              <w:rPr>
                <w:b/>
                <w:bCs/>
                <w:sz w:val="18"/>
                <w:szCs w:val="18"/>
              </w:rPr>
              <w:t xml:space="preserve">: </w:t>
            </w:r>
            <w:r w:rsidRPr="004D21EB">
              <w:rPr>
                <w:sz w:val="18"/>
                <w:szCs w:val="18"/>
              </w:rPr>
              <w:t xml:space="preserve">A offset can be optional configured. If configured, it is used to delay the start of active time after sending SR/Msg3 of CFRA otherwise UE-gNB RTT is used. </w:t>
            </w:r>
          </w:p>
        </w:tc>
        <w:tc>
          <w:tcPr>
            <w:tcW w:w="1354" w:type="dxa"/>
          </w:tcPr>
          <w:p w14:paraId="1D52347C" w14:textId="163AA618" w:rsidR="001B3A0D" w:rsidRDefault="001B3A0D" w:rsidP="00705A51">
            <w:pPr>
              <w:pStyle w:val="a7"/>
              <w:rPr>
                <w:sz w:val="18"/>
                <w:szCs w:val="18"/>
              </w:rPr>
            </w:pPr>
            <w:r>
              <w:rPr>
                <w:sz w:val="18"/>
                <w:szCs w:val="18"/>
              </w:rPr>
              <w:t>ZTE Corporation</w:t>
            </w:r>
            <w:r w:rsidR="00DA3388">
              <w:rPr>
                <w:sz w:val="18"/>
                <w:szCs w:val="18"/>
              </w:rPr>
              <w:t>, Sanechips</w:t>
            </w:r>
          </w:p>
        </w:tc>
      </w:tr>
      <w:tr w:rsidR="001B3A0D" w14:paraId="0B8B77F6" w14:textId="77777777" w:rsidTr="00705A51">
        <w:tc>
          <w:tcPr>
            <w:tcW w:w="1615" w:type="dxa"/>
          </w:tcPr>
          <w:p w14:paraId="20EB2B01" w14:textId="51F531EE" w:rsidR="001B3A0D" w:rsidRDefault="00860837" w:rsidP="00705A51">
            <w:pPr>
              <w:rPr>
                <w:sz w:val="18"/>
                <w:szCs w:val="18"/>
                <w:highlight w:val="yellow"/>
              </w:rPr>
            </w:pPr>
            <w:r>
              <w:rPr>
                <w:sz w:val="18"/>
                <w:szCs w:val="18"/>
              </w:rPr>
              <w:t xml:space="preserve">[14] </w:t>
            </w:r>
            <w:hyperlink r:id="rId89" w:history="1">
              <w:r w:rsidRPr="00860837">
                <w:rPr>
                  <w:rStyle w:val="af9"/>
                  <w:sz w:val="18"/>
                  <w:szCs w:val="18"/>
                </w:rPr>
                <w:t>R2-2203165</w:t>
              </w:r>
            </w:hyperlink>
          </w:p>
        </w:tc>
        <w:tc>
          <w:tcPr>
            <w:tcW w:w="6660" w:type="dxa"/>
          </w:tcPr>
          <w:p w14:paraId="78DD796F" w14:textId="35BF3251" w:rsidR="001B3A0D" w:rsidRPr="00645085" w:rsidRDefault="001B3A0D" w:rsidP="00705A51">
            <w:pPr>
              <w:rPr>
                <w:sz w:val="18"/>
                <w:szCs w:val="18"/>
              </w:rPr>
            </w:pPr>
            <w:r>
              <w:rPr>
                <w:b/>
                <w:bCs/>
                <w:sz w:val="18"/>
                <w:szCs w:val="18"/>
              </w:rPr>
              <w:t>P</w:t>
            </w:r>
            <w:r w:rsidR="001C5456">
              <w:rPr>
                <w:b/>
                <w:bCs/>
                <w:sz w:val="18"/>
                <w:szCs w:val="18"/>
              </w:rPr>
              <w:t>5</w:t>
            </w:r>
            <w:r>
              <w:rPr>
                <w:b/>
                <w:bCs/>
                <w:sz w:val="18"/>
                <w:szCs w:val="18"/>
              </w:rPr>
              <w:t xml:space="preserve">: </w:t>
            </w:r>
            <w:r w:rsidRPr="004D21EB">
              <w:rPr>
                <w:sz w:val="18"/>
                <w:szCs w:val="18"/>
              </w:rPr>
              <w:t xml:space="preserve">For Open Issue 16, in DRX, the UE enters the Active Time after waiting for the offset if the UE sends the Msg3. </w:t>
            </w:r>
          </w:p>
        </w:tc>
        <w:tc>
          <w:tcPr>
            <w:tcW w:w="1354" w:type="dxa"/>
          </w:tcPr>
          <w:p w14:paraId="6388A0BE" w14:textId="77777777" w:rsidR="001B3A0D" w:rsidRDefault="001B3A0D" w:rsidP="00705A51">
            <w:pPr>
              <w:pStyle w:val="a7"/>
              <w:rPr>
                <w:sz w:val="18"/>
                <w:szCs w:val="18"/>
              </w:rPr>
            </w:pPr>
            <w:r>
              <w:rPr>
                <w:sz w:val="18"/>
                <w:szCs w:val="18"/>
              </w:rPr>
              <w:t>LG</w:t>
            </w:r>
          </w:p>
        </w:tc>
      </w:tr>
      <w:tr w:rsidR="001B3A0D" w14:paraId="6D3D40B7" w14:textId="77777777" w:rsidTr="00705A51">
        <w:tc>
          <w:tcPr>
            <w:tcW w:w="1615" w:type="dxa"/>
          </w:tcPr>
          <w:p w14:paraId="0085D12B" w14:textId="6964C4C8" w:rsidR="001B3A0D" w:rsidRDefault="00860837" w:rsidP="00705A51">
            <w:pPr>
              <w:rPr>
                <w:sz w:val="18"/>
                <w:szCs w:val="18"/>
                <w:highlight w:val="yellow"/>
              </w:rPr>
            </w:pPr>
            <w:r w:rsidRPr="00860837">
              <w:rPr>
                <w:sz w:val="18"/>
                <w:szCs w:val="18"/>
              </w:rPr>
              <w:t xml:space="preserve">[15] </w:t>
            </w:r>
            <w:hyperlink r:id="rId90" w:history="1">
              <w:r w:rsidRPr="00860837">
                <w:rPr>
                  <w:rStyle w:val="af9"/>
                  <w:sz w:val="18"/>
                  <w:szCs w:val="18"/>
                </w:rPr>
                <w:t>R2-2203194</w:t>
              </w:r>
            </w:hyperlink>
          </w:p>
        </w:tc>
        <w:tc>
          <w:tcPr>
            <w:tcW w:w="6660" w:type="dxa"/>
          </w:tcPr>
          <w:p w14:paraId="28B605F6" w14:textId="5606A312" w:rsidR="001B3A0D" w:rsidRPr="00CE4EFE" w:rsidRDefault="001B3A0D" w:rsidP="00705A51">
            <w:pPr>
              <w:rPr>
                <w:color w:val="4472C4" w:themeColor="accent1"/>
                <w:sz w:val="18"/>
                <w:szCs w:val="18"/>
              </w:rPr>
            </w:pPr>
            <w:r>
              <w:rPr>
                <w:b/>
                <w:bCs/>
                <w:sz w:val="18"/>
                <w:szCs w:val="18"/>
              </w:rPr>
              <w:t>P</w:t>
            </w:r>
            <w:r w:rsidR="00B13543">
              <w:rPr>
                <w:b/>
                <w:bCs/>
                <w:sz w:val="18"/>
                <w:szCs w:val="18"/>
              </w:rPr>
              <w:t>1</w:t>
            </w:r>
            <w:r>
              <w:rPr>
                <w:b/>
                <w:bCs/>
                <w:sz w:val="18"/>
                <w:szCs w:val="18"/>
              </w:rPr>
              <w:t xml:space="preserve">: </w:t>
            </w:r>
            <w:r w:rsidRPr="004D21EB">
              <w:rPr>
                <w:sz w:val="18"/>
                <w:szCs w:val="18"/>
              </w:rPr>
              <w:t xml:space="preserve">For the case that UE sends a SR and the case that UE receives RAR for CFRA, UE delays the start of active time by UE-gNB RTT. </w:t>
            </w:r>
          </w:p>
        </w:tc>
        <w:tc>
          <w:tcPr>
            <w:tcW w:w="1354" w:type="dxa"/>
          </w:tcPr>
          <w:p w14:paraId="6A0F6FB4" w14:textId="77777777" w:rsidR="001B3A0D" w:rsidRDefault="001B3A0D" w:rsidP="00705A51">
            <w:pPr>
              <w:pStyle w:val="a7"/>
              <w:rPr>
                <w:sz w:val="18"/>
                <w:szCs w:val="18"/>
              </w:rPr>
            </w:pPr>
            <w:r>
              <w:rPr>
                <w:sz w:val="18"/>
                <w:szCs w:val="18"/>
              </w:rPr>
              <w:t>Xiaomi</w:t>
            </w:r>
          </w:p>
        </w:tc>
      </w:tr>
      <w:tr w:rsidR="001B3A0D" w14:paraId="61441D24" w14:textId="77777777" w:rsidTr="00705A51">
        <w:tc>
          <w:tcPr>
            <w:tcW w:w="1615" w:type="dxa"/>
          </w:tcPr>
          <w:p w14:paraId="61E8996D" w14:textId="56DE7240" w:rsidR="001B3A0D" w:rsidRDefault="00860837" w:rsidP="00705A51">
            <w:pPr>
              <w:rPr>
                <w:sz w:val="18"/>
                <w:szCs w:val="18"/>
                <w:highlight w:val="yellow"/>
              </w:rPr>
            </w:pPr>
            <w:r w:rsidRPr="00860837">
              <w:rPr>
                <w:sz w:val="18"/>
                <w:szCs w:val="18"/>
              </w:rPr>
              <w:t xml:space="preserve">[17] </w:t>
            </w:r>
            <w:hyperlink r:id="rId91" w:history="1">
              <w:r w:rsidRPr="00860837">
                <w:rPr>
                  <w:rStyle w:val="af9"/>
                  <w:sz w:val="18"/>
                  <w:szCs w:val="18"/>
                </w:rPr>
                <w:t>R2-2203256</w:t>
              </w:r>
            </w:hyperlink>
          </w:p>
        </w:tc>
        <w:tc>
          <w:tcPr>
            <w:tcW w:w="6660" w:type="dxa"/>
          </w:tcPr>
          <w:p w14:paraId="3352C8A2" w14:textId="229E5888" w:rsidR="001B3A0D" w:rsidRPr="004D21EB" w:rsidRDefault="001B3A0D" w:rsidP="00705A51">
            <w:pPr>
              <w:rPr>
                <w:b/>
                <w:bCs/>
                <w:sz w:val="18"/>
                <w:szCs w:val="18"/>
                <w:u w:val="single"/>
              </w:rPr>
            </w:pPr>
            <w:r>
              <w:rPr>
                <w:b/>
                <w:bCs/>
                <w:sz w:val="18"/>
                <w:szCs w:val="18"/>
              </w:rPr>
              <w:t>P</w:t>
            </w:r>
            <w:r w:rsidR="00EF54EC">
              <w:rPr>
                <w:b/>
                <w:bCs/>
                <w:sz w:val="18"/>
                <w:szCs w:val="18"/>
              </w:rPr>
              <w:t>5</w:t>
            </w:r>
            <w:r>
              <w:rPr>
                <w:b/>
                <w:bCs/>
                <w:sz w:val="18"/>
                <w:szCs w:val="18"/>
              </w:rPr>
              <w:t xml:space="preserve">: </w:t>
            </w:r>
            <w:r w:rsidRPr="004D21EB">
              <w:rPr>
                <w:sz w:val="18"/>
                <w:szCs w:val="18"/>
              </w:rPr>
              <w:t xml:space="preserve">Offset should be applied to delay the start of the DRX active time for CFRA after UE receiving RAR. </w:t>
            </w:r>
          </w:p>
          <w:p w14:paraId="09E7C71F" w14:textId="2172525B" w:rsidR="001B3A0D" w:rsidRPr="00CE4EFE" w:rsidRDefault="001B3A0D" w:rsidP="00705A51">
            <w:pPr>
              <w:rPr>
                <w:sz w:val="18"/>
                <w:szCs w:val="18"/>
              </w:rPr>
            </w:pPr>
            <w:r>
              <w:rPr>
                <w:b/>
                <w:bCs/>
                <w:sz w:val="18"/>
                <w:szCs w:val="18"/>
              </w:rPr>
              <w:t>P</w:t>
            </w:r>
            <w:r w:rsidR="00EF54EC">
              <w:rPr>
                <w:b/>
                <w:bCs/>
                <w:sz w:val="18"/>
                <w:szCs w:val="18"/>
              </w:rPr>
              <w:t>6</w:t>
            </w:r>
            <w:r>
              <w:rPr>
                <w:b/>
                <w:bCs/>
                <w:sz w:val="18"/>
                <w:szCs w:val="18"/>
              </w:rPr>
              <w:t xml:space="preserve">: </w:t>
            </w:r>
            <w:r w:rsidRPr="004D21EB">
              <w:rPr>
                <w:sz w:val="18"/>
                <w:szCs w:val="18"/>
              </w:rPr>
              <w:t xml:space="preserve">Introduce a network configurable offset to delay the start of the DRX active time for CFRA after UE receiving RAR, in order to balance UE’s power consumption and scheduling latency. </w:t>
            </w:r>
          </w:p>
        </w:tc>
        <w:tc>
          <w:tcPr>
            <w:tcW w:w="1354" w:type="dxa"/>
          </w:tcPr>
          <w:p w14:paraId="1BCEA2B1" w14:textId="77777777" w:rsidR="001B3A0D" w:rsidRDefault="001B3A0D" w:rsidP="00705A51">
            <w:pPr>
              <w:pStyle w:val="a7"/>
              <w:rPr>
                <w:sz w:val="18"/>
                <w:szCs w:val="18"/>
              </w:rPr>
            </w:pPr>
            <w:r>
              <w:rPr>
                <w:sz w:val="18"/>
                <w:szCs w:val="18"/>
              </w:rPr>
              <w:t>Nokia, Nokia Shanghai Bell</w:t>
            </w:r>
          </w:p>
        </w:tc>
      </w:tr>
      <w:tr w:rsidR="001B3A0D" w14:paraId="2DC6AE5D" w14:textId="77777777" w:rsidTr="00705A51">
        <w:tc>
          <w:tcPr>
            <w:tcW w:w="1615" w:type="dxa"/>
          </w:tcPr>
          <w:p w14:paraId="0D1EDACD" w14:textId="6DE97A80" w:rsidR="001B3A0D" w:rsidRDefault="007B6B2A" w:rsidP="00705A51">
            <w:pPr>
              <w:rPr>
                <w:sz w:val="18"/>
                <w:szCs w:val="18"/>
                <w:highlight w:val="yellow"/>
              </w:rPr>
            </w:pPr>
            <w:r w:rsidRPr="007B6B2A">
              <w:rPr>
                <w:sz w:val="18"/>
                <w:szCs w:val="18"/>
              </w:rPr>
              <w:t>[20]</w:t>
            </w:r>
            <w:r w:rsidRPr="007B6B2A">
              <w:rPr>
                <w:sz w:val="16"/>
                <w:szCs w:val="16"/>
              </w:rPr>
              <w:t xml:space="preserve"> </w:t>
            </w:r>
            <w:hyperlink r:id="rId92" w:history="1">
              <w:r w:rsidRPr="007B6B2A">
                <w:rPr>
                  <w:rStyle w:val="af9"/>
                  <w:sz w:val="18"/>
                  <w:szCs w:val="18"/>
                </w:rPr>
                <w:t>R2-2203423</w:t>
              </w:r>
            </w:hyperlink>
          </w:p>
        </w:tc>
        <w:tc>
          <w:tcPr>
            <w:tcW w:w="6660" w:type="dxa"/>
          </w:tcPr>
          <w:p w14:paraId="73BCB373" w14:textId="3AD08AEE" w:rsidR="001B3A0D" w:rsidRPr="00CE4EFE" w:rsidRDefault="001B3A0D" w:rsidP="00705A51">
            <w:pPr>
              <w:rPr>
                <w:sz w:val="18"/>
                <w:szCs w:val="18"/>
              </w:rPr>
            </w:pPr>
            <w:r>
              <w:rPr>
                <w:b/>
                <w:bCs/>
                <w:sz w:val="18"/>
                <w:szCs w:val="18"/>
              </w:rPr>
              <w:t>P</w:t>
            </w:r>
            <w:r w:rsidR="002E69E6">
              <w:rPr>
                <w:b/>
                <w:bCs/>
                <w:sz w:val="18"/>
                <w:szCs w:val="18"/>
              </w:rPr>
              <w:t>2</w:t>
            </w:r>
            <w:r>
              <w:rPr>
                <w:b/>
                <w:bCs/>
                <w:sz w:val="18"/>
                <w:szCs w:val="18"/>
              </w:rPr>
              <w:t xml:space="preserve">: </w:t>
            </w:r>
            <w:r w:rsidRPr="004D21EB">
              <w:rPr>
                <w:sz w:val="18"/>
                <w:szCs w:val="18"/>
              </w:rPr>
              <w:t xml:space="preserve">In NTN, UE enters DRX Active Time after UE-gNB RTT to monitor for a PDCCH indicating a new transmission addressed to the C-RNTI of the MAC entity after successful reception of a Random Access Response for the Random Access Preamble not selected by the MAC entity among the contention-based Random Access Preamble. </w:t>
            </w:r>
          </w:p>
        </w:tc>
        <w:tc>
          <w:tcPr>
            <w:tcW w:w="1354" w:type="dxa"/>
          </w:tcPr>
          <w:p w14:paraId="293D3FD6" w14:textId="77777777" w:rsidR="001B3A0D" w:rsidRDefault="001B3A0D" w:rsidP="00705A51">
            <w:pPr>
              <w:pStyle w:val="a7"/>
              <w:rPr>
                <w:sz w:val="18"/>
                <w:szCs w:val="18"/>
              </w:rPr>
            </w:pPr>
            <w:r>
              <w:rPr>
                <w:sz w:val="18"/>
                <w:szCs w:val="18"/>
              </w:rPr>
              <w:t>InterDigital</w:t>
            </w:r>
          </w:p>
        </w:tc>
      </w:tr>
      <w:tr w:rsidR="001B3A0D" w14:paraId="60A03F2D" w14:textId="77777777" w:rsidTr="00705A51">
        <w:tc>
          <w:tcPr>
            <w:tcW w:w="1615" w:type="dxa"/>
          </w:tcPr>
          <w:p w14:paraId="3A1BF369" w14:textId="30B67BCF" w:rsidR="001B3A0D" w:rsidRDefault="00DA27FA" w:rsidP="00705A51">
            <w:pPr>
              <w:rPr>
                <w:sz w:val="18"/>
                <w:szCs w:val="18"/>
                <w:highlight w:val="yellow"/>
              </w:rPr>
            </w:pPr>
            <w:r w:rsidRPr="00DA27FA">
              <w:rPr>
                <w:sz w:val="18"/>
                <w:szCs w:val="18"/>
              </w:rPr>
              <w:t xml:space="preserve">[21] </w:t>
            </w:r>
            <w:hyperlink r:id="rId93" w:history="1">
              <w:r w:rsidRPr="00DA27FA">
                <w:rPr>
                  <w:rStyle w:val="af9"/>
                  <w:sz w:val="18"/>
                  <w:szCs w:val="18"/>
                </w:rPr>
                <w:t>R2-2203482</w:t>
              </w:r>
            </w:hyperlink>
          </w:p>
        </w:tc>
        <w:tc>
          <w:tcPr>
            <w:tcW w:w="6660" w:type="dxa"/>
          </w:tcPr>
          <w:p w14:paraId="5D55E3E0" w14:textId="099DCCC8" w:rsidR="001B3A0D" w:rsidRPr="004D21EB" w:rsidRDefault="001B3A0D" w:rsidP="00705A51">
            <w:pPr>
              <w:rPr>
                <w:color w:val="4472C4" w:themeColor="accent1"/>
                <w:sz w:val="18"/>
                <w:szCs w:val="18"/>
              </w:rPr>
            </w:pPr>
            <w:r>
              <w:rPr>
                <w:b/>
                <w:bCs/>
                <w:sz w:val="18"/>
                <w:szCs w:val="18"/>
              </w:rPr>
              <w:t>P</w:t>
            </w:r>
            <w:r w:rsidR="007F6EA7">
              <w:rPr>
                <w:b/>
                <w:bCs/>
                <w:sz w:val="18"/>
                <w:szCs w:val="18"/>
              </w:rPr>
              <w:t>4</w:t>
            </w:r>
            <w:r>
              <w:rPr>
                <w:b/>
                <w:bCs/>
                <w:sz w:val="18"/>
                <w:szCs w:val="18"/>
              </w:rPr>
              <w:t xml:space="preserve">: </w:t>
            </w:r>
            <w:r w:rsidRPr="004D21EB">
              <w:rPr>
                <w:sz w:val="18"/>
                <w:szCs w:val="18"/>
              </w:rPr>
              <w:t xml:space="preserve">In the case that a UE sends Msg3 as response to a RAR message during CFRA, the UE enters Active Time when an offset time of UE-gNB RTT has elapsed. </w:t>
            </w:r>
          </w:p>
          <w:p w14:paraId="4313F552" w14:textId="112B200D" w:rsidR="001B3A0D" w:rsidRPr="00CE4EFE" w:rsidRDefault="001B3A0D" w:rsidP="00705A51">
            <w:pPr>
              <w:rPr>
                <w:sz w:val="18"/>
                <w:szCs w:val="18"/>
              </w:rPr>
            </w:pPr>
            <w:r>
              <w:rPr>
                <w:b/>
                <w:bCs/>
                <w:sz w:val="18"/>
                <w:szCs w:val="18"/>
              </w:rPr>
              <w:t>P</w:t>
            </w:r>
            <w:r w:rsidR="007F6EA7">
              <w:rPr>
                <w:b/>
                <w:bCs/>
                <w:sz w:val="18"/>
                <w:szCs w:val="18"/>
              </w:rPr>
              <w:t>5</w:t>
            </w:r>
            <w:r>
              <w:rPr>
                <w:b/>
                <w:bCs/>
                <w:sz w:val="18"/>
                <w:szCs w:val="18"/>
              </w:rPr>
              <w:t xml:space="preserve">: </w:t>
            </w:r>
            <w:r w:rsidRPr="004D21EB">
              <w:rPr>
                <w:sz w:val="18"/>
                <w:szCs w:val="18"/>
              </w:rPr>
              <w:t xml:space="preserve">Consider replacing “-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with  “- an offset time To has elapsed and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 and the text indicated in Proposal 3 above. </w:t>
            </w:r>
          </w:p>
        </w:tc>
        <w:tc>
          <w:tcPr>
            <w:tcW w:w="1354" w:type="dxa"/>
          </w:tcPr>
          <w:p w14:paraId="6FB728AC" w14:textId="77777777" w:rsidR="001B3A0D" w:rsidRDefault="001B3A0D" w:rsidP="00705A51">
            <w:pPr>
              <w:pStyle w:val="a7"/>
              <w:rPr>
                <w:sz w:val="18"/>
                <w:szCs w:val="18"/>
              </w:rPr>
            </w:pPr>
            <w:r>
              <w:rPr>
                <w:sz w:val="18"/>
                <w:szCs w:val="18"/>
              </w:rPr>
              <w:t>Ericsson</w:t>
            </w:r>
          </w:p>
        </w:tc>
      </w:tr>
    </w:tbl>
    <w:p w14:paraId="7EA48260" w14:textId="77777777" w:rsidR="001B3A0D" w:rsidRPr="006C52BD" w:rsidRDefault="001B3A0D" w:rsidP="001B3A0D">
      <w:pPr>
        <w:rPr>
          <w:rFonts w:eastAsiaTheme="minorEastAsia" w:cs="Arial"/>
          <w:sz w:val="2"/>
          <w:szCs w:val="2"/>
        </w:rPr>
      </w:pPr>
    </w:p>
    <w:tbl>
      <w:tblPr>
        <w:tblStyle w:val="ad"/>
        <w:tblW w:w="0" w:type="auto"/>
        <w:tblLook w:val="04A0" w:firstRow="1" w:lastRow="0" w:firstColumn="1" w:lastColumn="0" w:noHBand="0" w:noVBand="1"/>
      </w:tblPr>
      <w:tblGrid>
        <w:gridCol w:w="1615"/>
        <w:gridCol w:w="6660"/>
        <w:gridCol w:w="1354"/>
      </w:tblGrid>
      <w:tr w:rsidR="001B3A0D" w14:paraId="090AC818" w14:textId="77777777" w:rsidTr="00705A51">
        <w:tc>
          <w:tcPr>
            <w:tcW w:w="1615" w:type="dxa"/>
          </w:tcPr>
          <w:p w14:paraId="082AA5B3" w14:textId="77777777" w:rsidR="001B3A0D" w:rsidRDefault="001B3A0D" w:rsidP="00705A51">
            <w:pPr>
              <w:rPr>
                <w:b/>
                <w:bCs/>
                <w:sz w:val="18"/>
                <w:szCs w:val="18"/>
              </w:rPr>
            </w:pPr>
            <w:r>
              <w:rPr>
                <w:b/>
                <w:bCs/>
                <w:sz w:val="18"/>
                <w:szCs w:val="18"/>
              </w:rPr>
              <w:t>Contribution</w:t>
            </w:r>
          </w:p>
        </w:tc>
        <w:tc>
          <w:tcPr>
            <w:tcW w:w="6660" w:type="dxa"/>
          </w:tcPr>
          <w:p w14:paraId="67236B36" w14:textId="77777777" w:rsidR="001B3A0D" w:rsidRDefault="001B3A0D" w:rsidP="00705A51">
            <w:pPr>
              <w:pStyle w:val="Doc-text2"/>
              <w:ind w:left="0" w:firstLine="0"/>
              <w:rPr>
                <w:b/>
                <w:bCs/>
                <w:sz w:val="18"/>
                <w:szCs w:val="22"/>
              </w:rPr>
            </w:pPr>
            <w:r>
              <w:rPr>
                <w:b/>
                <w:bCs/>
                <w:sz w:val="18"/>
                <w:szCs w:val="22"/>
              </w:rPr>
              <w:t>Relevant proposal(s) – Do not support offset introduction</w:t>
            </w:r>
          </w:p>
        </w:tc>
        <w:tc>
          <w:tcPr>
            <w:tcW w:w="1354" w:type="dxa"/>
          </w:tcPr>
          <w:p w14:paraId="54D4F6BE" w14:textId="77777777" w:rsidR="001B3A0D" w:rsidRDefault="001B3A0D" w:rsidP="00705A51">
            <w:pPr>
              <w:pStyle w:val="a7"/>
              <w:rPr>
                <w:b/>
                <w:bCs/>
                <w:sz w:val="18"/>
                <w:szCs w:val="18"/>
              </w:rPr>
            </w:pPr>
            <w:r>
              <w:rPr>
                <w:b/>
                <w:bCs/>
                <w:sz w:val="18"/>
                <w:szCs w:val="18"/>
              </w:rPr>
              <w:t>Company</w:t>
            </w:r>
          </w:p>
        </w:tc>
      </w:tr>
      <w:tr w:rsidR="001B3A0D" w14:paraId="181F4A63" w14:textId="77777777" w:rsidTr="00705A51">
        <w:tc>
          <w:tcPr>
            <w:tcW w:w="1615" w:type="dxa"/>
          </w:tcPr>
          <w:p w14:paraId="7DAAF7DD" w14:textId="4CC04012" w:rsidR="001B3A0D" w:rsidRDefault="00252EE6" w:rsidP="00705A51">
            <w:pPr>
              <w:rPr>
                <w:sz w:val="18"/>
                <w:szCs w:val="18"/>
              </w:rPr>
            </w:pPr>
            <w:r>
              <w:rPr>
                <w:sz w:val="18"/>
                <w:szCs w:val="18"/>
              </w:rPr>
              <w:t xml:space="preserve">[1] </w:t>
            </w:r>
            <w:hyperlink r:id="rId94" w:history="1">
              <w:r w:rsidRPr="00252EE6">
                <w:rPr>
                  <w:rStyle w:val="af9"/>
                  <w:sz w:val="18"/>
                  <w:szCs w:val="18"/>
                </w:rPr>
                <w:t>R2-2202302</w:t>
              </w:r>
            </w:hyperlink>
          </w:p>
        </w:tc>
        <w:tc>
          <w:tcPr>
            <w:tcW w:w="6660" w:type="dxa"/>
          </w:tcPr>
          <w:p w14:paraId="22F3CD80" w14:textId="0F93556C" w:rsidR="001B3A0D" w:rsidRPr="00A87257" w:rsidRDefault="001B3A0D" w:rsidP="00705A51">
            <w:pPr>
              <w:rPr>
                <w:sz w:val="18"/>
                <w:szCs w:val="18"/>
              </w:rPr>
            </w:pPr>
            <w:r>
              <w:rPr>
                <w:b/>
                <w:bCs/>
                <w:sz w:val="18"/>
                <w:szCs w:val="18"/>
              </w:rPr>
              <w:t>P</w:t>
            </w:r>
            <w:r w:rsidR="0073271A">
              <w:rPr>
                <w:b/>
                <w:bCs/>
                <w:sz w:val="18"/>
                <w:szCs w:val="18"/>
              </w:rPr>
              <w:t>4</w:t>
            </w:r>
            <w:r>
              <w:rPr>
                <w:b/>
                <w:bCs/>
                <w:sz w:val="18"/>
                <w:szCs w:val="18"/>
              </w:rPr>
              <w:t xml:space="preserve">: </w:t>
            </w:r>
            <w:r w:rsidRPr="004D21EB">
              <w:rPr>
                <w:sz w:val="18"/>
                <w:szCs w:val="18"/>
              </w:rPr>
              <w:t xml:space="preserve">In NTN, after UE successfully receives RAR during CFRA, the UE enters Active time as in legacy. </w:t>
            </w:r>
          </w:p>
        </w:tc>
        <w:tc>
          <w:tcPr>
            <w:tcW w:w="1354" w:type="dxa"/>
          </w:tcPr>
          <w:p w14:paraId="7E1F76D8" w14:textId="77777777" w:rsidR="001B3A0D" w:rsidRDefault="001B3A0D" w:rsidP="00705A51">
            <w:pPr>
              <w:pStyle w:val="a7"/>
              <w:rPr>
                <w:sz w:val="18"/>
                <w:szCs w:val="18"/>
              </w:rPr>
            </w:pPr>
            <w:r>
              <w:rPr>
                <w:sz w:val="18"/>
                <w:szCs w:val="18"/>
              </w:rPr>
              <w:t>Huawei, HiSilicon</w:t>
            </w:r>
          </w:p>
        </w:tc>
      </w:tr>
      <w:tr w:rsidR="001B3A0D" w14:paraId="3250A00D" w14:textId="77777777" w:rsidTr="00705A51">
        <w:tc>
          <w:tcPr>
            <w:tcW w:w="1615" w:type="dxa"/>
          </w:tcPr>
          <w:p w14:paraId="03756CA5" w14:textId="3ED12343" w:rsidR="001B3A0D" w:rsidRDefault="003E24C1" w:rsidP="00705A51">
            <w:pPr>
              <w:rPr>
                <w:sz w:val="18"/>
                <w:szCs w:val="18"/>
              </w:rPr>
            </w:pPr>
            <w:r>
              <w:rPr>
                <w:sz w:val="18"/>
                <w:szCs w:val="18"/>
              </w:rPr>
              <w:t xml:space="preserve">[3] </w:t>
            </w:r>
            <w:hyperlink r:id="rId95" w:history="1">
              <w:r w:rsidRPr="003E24C1">
                <w:rPr>
                  <w:rStyle w:val="af9"/>
                  <w:sz w:val="18"/>
                  <w:szCs w:val="18"/>
                </w:rPr>
                <w:t>R2-2202420</w:t>
              </w:r>
            </w:hyperlink>
          </w:p>
        </w:tc>
        <w:tc>
          <w:tcPr>
            <w:tcW w:w="6660" w:type="dxa"/>
          </w:tcPr>
          <w:p w14:paraId="4AD59DA7" w14:textId="7E638D30" w:rsidR="001B3A0D" w:rsidRPr="00A87257" w:rsidRDefault="001B3A0D" w:rsidP="00705A51">
            <w:pPr>
              <w:rPr>
                <w:sz w:val="18"/>
                <w:szCs w:val="18"/>
              </w:rPr>
            </w:pPr>
            <w:r>
              <w:rPr>
                <w:b/>
                <w:bCs/>
                <w:sz w:val="18"/>
                <w:szCs w:val="18"/>
              </w:rPr>
              <w:t>P</w:t>
            </w:r>
            <w:r w:rsidR="00F374C4">
              <w:rPr>
                <w:b/>
                <w:bCs/>
                <w:sz w:val="18"/>
                <w:szCs w:val="18"/>
              </w:rPr>
              <w:t>2</w:t>
            </w:r>
            <w:r>
              <w:rPr>
                <w:b/>
                <w:bCs/>
                <w:sz w:val="18"/>
                <w:szCs w:val="18"/>
              </w:rPr>
              <w:t xml:space="preserve">: </w:t>
            </w:r>
            <w:r w:rsidRPr="004D21EB">
              <w:rPr>
                <w:sz w:val="18"/>
                <w:szCs w:val="18"/>
              </w:rPr>
              <w:t xml:space="preserve">If UE sends an SR or msg3 during CFRA, and HARQ state B is configured, the UE enters Active time immediately. </w:t>
            </w:r>
          </w:p>
        </w:tc>
        <w:tc>
          <w:tcPr>
            <w:tcW w:w="1354" w:type="dxa"/>
          </w:tcPr>
          <w:p w14:paraId="000DF3DA" w14:textId="77777777" w:rsidR="001B3A0D" w:rsidRDefault="001B3A0D" w:rsidP="00705A51">
            <w:pPr>
              <w:pStyle w:val="a7"/>
              <w:rPr>
                <w:sz w:val="18"/>
                <w:szCs w:val="18"/>
              </w:rPr>
            </w:pPr>
            <w:r>
              <w:rPr>
                <w:sz w:val="18"/>
                <w:szCs w:val="18"/>
              </w:rPr>
              <w:t>Spreadtrum</w:t>
            </w:r>
          </w:p>
        </w:tc>
      </w:tr>
      <w:tr w:rsidR="001B3A0D" w14:paraId="4743F38C" w14:textId="77777777" w:rsidTr="00705A51">
        <w:tc>
          <w:tcPr>
            <w:tcW w:w="1615" w:type="dxa"/>
          </w:tcPr>
          <w:p w14:paraId="5A18F2DB" w14:textId="78A4BDDA" w:rsidR="001B3A0D" w:rsidRDefault="00B46F65" w:rsidP="00705A51">
            <w:pPr>
              <w:rPr>
                <w:sz w:val="18"/>
                <w:szCs w:val="18"/>
              </w:rPr>
            </w:pPr>
            <w:r>
              <w:rPr>
                <w:sz w:val="18"/>
                <w:szCs w:val="18"/>
              </w:rPr>
              <w:t>[11</w:t>
            </w:r>
            <w:r w:rsidRPr="00B46F65">
              <w:rPr>
                <w:sz w:val="18"/>
                <w:szCs w:val="18"/>
              </w:rPr>
              <w:t xml:space="preserve">] </w:t>
            </w:r>
            <w:hyperlink r:id="rId96" w:history="1">
              <w:r w:rsidRPr="00B46F65">
                <w:rPr>
                  <w:rStyle w:val="af9"/>
                  <w:sz w:val="18"/>
                  <w:szCs w:val="18"/>
                </w:rPr>
                <w:t>R2-2202999</w:t>
              </w:r>
            </w:hyperlink>
          </w:p>
        </w:tc>
        <w:tc>
          <w:tcPr>
            <w:tcW w:w="6660" w:type="dxa"/>
          </w:tcPr>
          <w:p w14:paraId="0A29A4C3" w14:textId="5BC993C7" w:rsidR="001B3A0D" w:rsidRPr="00A87257" w:rsidRDefault="001B3A0D" w:rsidP="00705A51">
            <w:pPr>
              <w:rPr>
                <w:color w:val="4472C4" w:themeColor="accent1"/>
                <w:sz w:val="18"/>
                <w:szCs w:val="18"/>
              </w:rPr>
            </w:pPr>
            <w:r>
              <w:rPr>
                <w:b/>
                <w:bCs/>
                <w:sz w:val="18"/>
                <w:szCs w:val="18"/>
              </w:rPr>
              <w:t>P</w:t>
            </w:r>
            <w:r w:rsidR="00171DF8">
              <w:rPr>
                <w:b/>
                <w:bCs/>
                <w:sz w:val="18"/>
                <w:szCs w:val="18"/>
              </w:rPr>
              <w:t>3</w:t>
            </w:r>
            <w:r>
              <w:rPr>
                <w:b/>
                <w:bCs/>
                <w:sz w:val="18"/>
                <w:szCs w:val="18"/>
              </w:rPr>
              <w:t xml:space="preserve">: </w:t>
            </w:r>
            <w:r w:rsidRPr="004D21EB">
              <w:rPr>
                <w:sz w:val="18"/>
                <w:szCs w:val="18"/>
              </w:rPr>
              <w:t>Follow legacy DRX behaviour after sending SR and msg3 for CFRA</w:t>
            </w:r>
          </w:p>
        </w:tc>
        <w:tc>
          <w:tcPr>
            <w:tcW w:w="1354" w:type="dxa"/>
          </w:tcPr>
          <w:p w14:paraId="7AA28136" w14:textId="77777777" w:rsidR="001B3A0D" w:rsidRDefault="001B3A0D" w:rsidP="00705A51">
            <w:pPr>
              <w:pStyle w:val="a7"/>
              <w:rPr>
                <w:sz w:val="18"/>
                <w:szCs w:val="18"/>
              </w:rPr>
            </w:pPr>
            <w:r>
              <w:rPr>
                <w:sz w:val="18"/>
                <w:szCs w:val="18"/>
              </w:rPr>
              <w:t>OPPO</w:t>
            </w:r>
          </w:p>
        </w:tc>
      </w:tr>
      <w:tr w:rsidR="001B3A0D" w14:paraId="6F79FF46" w14:textId="77777777" w:rsidTr="00705A51">
        <w:tc>
          <w:tcPr>
            <w:tcW w:w="1615" w:type="dxa"/>
          </w:tcPr>
          <w:p w14:paraId="14E31050" w14:textId="29774B97" w:rsidR="001B3A0D" w:rsidRDefault="00D12419" w:rsidP="00705A51">
            <w:pPr>
              <w:rPr>
                <w:sz w:val="18"/>
                <w:szCs w:val="18"/>
                <w:highlight w:val="yellow"/>
              </w:rPr>
            </w:pPr>
            <w:r w:rsidRPr="00D12419">
              <w:rPr>
                <w:sz w:val="18"/>
                <w:szCs w:val="18"/>
              </w:rPr>
              <w:lastRenderedPageBreak/>
              <w:t xml:space="preserve">[12] </w:t>
            </w:r>
            <w:hyperlink r:id="rId97" w:history="1">
              <w:r w:rsidRPr="00D12419">
                <w:rPr>
                  <w:rStyle w:val="af9"/>
                  <w:sz w:val="18"/>
                  <w:szCs w:val="18"/>
                </w:rPr>
                <w:t>R2-2203076</w:t>
              </w:r>
            </w:hyperlink>
          </w:p>
        </w:tc>
        <w:tc>
          <w:tcPr>
            <w:tcW w:w="6660" w:type="dxa"/>
          </w:tcPr>
          <w:p w14:paraId="65F5875B" w14:textId="4C95D147" w:rsidR="001B3A0D" w:rsidRPr="00A87257" w:rsidRDefault="001B3A0D" w:rsidP="00705A51">
            <w:pPr>
              <w:rPr>
                <w:color w:val="4472C4" w:themeColor="accent1"/>
                <w:sz w:val="18"/>
                <w:szCs w:val="18"/>
              </w:rPr>
            </w:pPr>
            <w:r>
              <w:rPr>
                <w:b/>
                <w:bCs/>
                <w:sz w:val="18"/>
                <w:szCs w:val="18"/>
              </w:rPr>
              <w:t>P</w:t>
            </w:r>
            <w:r w:rsidR="00BC1040">
              <w:rPr>
                <w:b/>
                <w:bCs/>
                <w:sz w:val="18"/>
                <w:szCs w:val="18"/>
              </w:rPr>
              <w:t>3</w:t>
            </w:r>
            <w:r>
              <w:rPr>
                <w:b/>
                <w:bCs/>
                <w:sz w:val="18"/>
                <w:szCs w:val="18"/>
              </w:rPr>
              <w:t xml:space="preserve">: </w:t>
            </w:r>
            <w:r w:rsidRPr="004D21EB">
              <w:rPr>
                <w:sz w:val="18"/>
                <w:szCs w:val="18"/>
              </w:rPr>
              <w:t xml:space="preserve">The enhancement for DRX active time in cases of SR spending and PDCCH schedule after CFRA should be deprioritized in Rel-17. </w:t>
            </w:r>
          </w:p>
        </w:tc>
        <w:tc>
          <w:tcPr>
            <w:tcW w:w="1354" w:type="dxa"/>
          </w:tcPr>
          <w:p w14:paraId="1756940A" w14:textId="77777777" w:rsidR="001B3A0D" w:rsidRDefault="001B3A0D" w:rsidP="00705A51">
            <w:pPr>
              <w:pStyle w:val="a7"/>
              <w:rPr>
                <w:sz w:val="18"/>
                <w:szCs w:val="18"/>
              </w:rPr>
            </w:pPr>
            <w:r>
              <w:rPr>
                <w:sz w:val="18"/>
                <w:szCs w:val="18"/>
              </w:rPr>
              <w:t>CATT</w:t>
            </w:r>
          </w:p>
        </w:tc>
      </w:tr>
    </w:tbl>
    <w:p w14:paraId="364310C0" w14:textId="77777777" w:rsidR="001B3A0D" w:rsidRPr="006C52BD" w:rsidRDefault="001B3A0D" w:rsidP="001B3A0D">
      <w:pPr>
        <w:rPr>
          <w:rFonts w:eastAsiaTheme="minorEastAsia" w:cs="Arial"/>
          <w:sz w:val="2"/>
          <w:szCs w:val="2"/>
        </w:rPr>
      </w:pPr>
    </w:p>
    <w:p w14:paraId="45E65404" w14:textId="77777777" w:rsidR="001B3A0D" w:rsidRPr="00C44637" w:rsidRDefault="001B3A0D" w:rsidP="001B3A0D">
      <w:pPr>
        <w:pStyle w:val="3"/>
      </w:pPr>
      <w:r w:rsidRPr="006843DE">
        <w:rPr>
          <w:b/>
          <w:bCs/>
        </w:rPr>
        <w:t>OI 18:</w:t>
      </w:r>
      <w:r>
        <w:t xml:space="preserve"> </w:t>
      </w:r>
      <w:r w:rsidRPr="006843DE">
        <w:t>DL MAC CE execution delay</w:t>
      </w:r>
    </w:p>
    <w:tbl>
      <w:tblPr>
        <w:tblStyle w:val="ad"/>
        <w:tblW w:w="0" w:type="auto"/>
        <w:tblLook w:val="04A0" w:firstRow="1" w:lastRow="0" w:firstColumn="1" w:lastColumn="0" w:noHBand="0" w:noVBand="1"/>
      </w:tblPr>
      <w:tblGrid>
        <w:gridCol w:w="1615"/>
        <w:gridCol w:w="6660"/>
        <w:gridCol w:w="1354"/>
      </w:tblGrid>
      <w:tr w:rsidR="001B3A0D" w14:paraId="4785922F" w14:textId="77777777" w:rsidTr="00705A51">
        <w:tc>
          <w:tcPr>
            <w:tcW w:w="1615" w:type="dxa"/>
          </w:tcPr>
          <w:p w14:paraId="3031F51F" w14:textId="77777777" w:rsidR="001B3A0D" w:rsidRDefault="001B3A0D" w:rsidP="00705A51">
            <w:pPr>
              <w:rPr>
                <w:b/>
                <w:bCs/>
                <w:sz w:val="18"/>
                <w:szCs w:val="18"/>
              </w:rPr>
            </w:pPr>
            <w:r>
              <w:rPr>
                <w:b/>
                <w:bCs/>
                <w:sz w:val="18"/>
                <w:szCs w:val="18"/>
              </w:rPr>
              <w:t>Contribution</w:t>
            </w:r>
          </w:p>
        </w:tc>
        <w:tc>
          <w:tcPr>
            <w:tcW w:w="6660" w:type="dxa"/>
          </w:tcPr>
          <w:p w14:paraId="07956DAC" w14:textId="77777777" w:rsidR="001B3A0D" w:rsidRDefault="001B3A0D" w:rsidP="00705A51">
            <w:pPr>
              <w:pStyle w:val="Doc-text2"/>
              <w:ind w:left="0" w:firstLine="0"/>
              <w:rPr>
                <w:b/>
                <w:bCs/>
                <w:sz w:val="18"/>
                <w:szCs w:val="22"/>
              </w:rPr>
            </w:pPr>
            <w:r>
              <w:rPr>
                <w:b/>
                <w:bCs/>
                <w:sz w:val="18"/>
                <w:szCs w:val="22"/>
              </w:rPr>
              <w:t>Relevant proposal(s) – Do not treat in MAC spec</w:t>
            </w:r>
          </w:p>
        </w:tc>
        <w:tc>
          <w:tcPr>
            <w:tcW w:w="1354" w:type="dxa"/>
          </w:tcPr>
          <w:p w14:paraId="0A9D16EF" w14:textId="77777777" w:rsidR="001B3A0D" w:rsidRDefault="001B3A0D" w:rsidP="00705A51">
            <w:pPr>
              <w:pStyle w:val="a7"/>
              <w:rPr>
                <w:b/>
                <w:bCs/>
                <w:sz w:val="18"/>
                <w:szCs w:val="18"/>
              </w:rPr>
            </w:pPr>
            <w:r>
              <w:rPr>
                <w:b/>
                <w:bCs/>
                <w:sz w:val="18"/>
                <w:szCs w:val="18"/>
              </w:rPr>
              <w:t>Company</w:t>
            </w:r>
          </w:p>
        </w:tc>
      </w:tr>
      <w:tr w:rsidR="001B3A0D" w14:paraId="611304C9" w14:textId="77777777" w:rsidTr="00705A51">
        <w:tc>
          <w:tcPr>
            <w:tcW w:w="1615" w:type="dxa"/>
          </w:tcPr>
          <w:p w14:paraId="6A45FA3A" w14:textId="649AAD80" w:rsidR="001B3A0D" w:rsidRDefault="00B46F65" w:rsidP="00705A51">
            <w:pPr>
              <w:rPr>
                <w:sz w:val="18"/>
                <w:szCs w:val="18"/>
              </w:rPr>
            </w:pPr>
            <w:r>
              <w:rPr>
                <w:sz w:val="18"/>
                <w:szCs w:val="18"/>
              </w:rPr>
              <w:t xml:space="preserve">[9] </w:t>
            </w:r>
            <w:hyperlink r:id="rId98" w:history="1">
              <w:r w:rsidRPr="004A27C4">
                <w:rPr>
                  <w:rStyle w:val="af9"/>
                  <w:sz w:val="18"/>
                  <w:szCs w:val="18"/>
                </w:rPr>
                <w:t>R2-2202773</w:t>
              </w:r>
            </w:hyperlink>
          </w:p>
        </w:tc>
        <w:tc>
          <w:tcPr>
            <w:tcW w:w="6660" w:type="dxa"/>
          </w:tcPr>
          <w:p w14:paraId="199D6527" w14:textId="3B163E73" w:rsidR="001B3A0D" w:rsidRPr="0031041C" w:rsidRDefault="001B3A0D" w:rsidP="00705A51">
            <w:pPr>
              <w:rPr>
                <w:sz w:val="18"/>
                <w:szCs w:val="18"/>
              </w:rPr>
            </w:pPr>
            <w:r>
              <w:rPr>
                <w:b/>
                <w:bCs/>
                <w:sz w:val="18"/>
                <w:szCs w:val="18"/>
              </w:rPr>
              <w:t>P</w:t>
            </w:r>
            <w:r w:rsidR="008C4B7A">
              <w:rPr>
                <w:b/>
                <w:bCs/>
                <w:sz w:val="18"/>
                <w:szCs w:val="18"/>
              </w:rPr>
              <w:t>5</w:t>
            </w:r>
            <w:r>
              <w:rPr>
                <w:b/>
                <w:bCs/>
                <w:sz w:val="18"/>
                <w:szCs w:val="18"/>
              </w:rPr>
              <w:t xml:space="preserve">: </w:t>
            </w:r>
            <w:r w:rsidRPr="0031041C">
              <w:rPr>
                <w:sz w:val="18"/>
                <w:szCs w:val="18"/>
              </w:rPr>
              <w:t>Do not capture the DL MAC CE execution delay by K_MAC in RAN2 Specs.</w:t>
            </w:r>
          </w:p>
        </w:tc>
        <w:tc>
          <w:tcPr>
            <w:tcW w:w="1354" w:type="dxa"/>
          </w:tcPr>
          <w:p w14:paraId="463E5A17" w14:textId="77777777" w:rsidR="001B3A0D" w:rsidRDefault="001B3A0D" w:rsidP="00705A51">
            <w:pPr>
              <w:pStyle w:val="a7"/>
              <w:rPr>
                <w:sz w:val="18"/>
                <w:szCs w:val="18"/>
              </w:rPr>
            </w:pPr>
            <w:r>
              <w:rPr>
                <w:sz w:val="18"/>
                <w:szCs w:val="18"/>
              </w:rPr>
              <w:t>vivo</w:t>
            </w:r>
          </w:p>
        </w:tc>
      </w:tr>
      <w:tr w:rsidR="001B3A0D" w14:paraId="5BA5FBFD" w14:textId="77777777" w:rsidTr="00705A51">
        <w:tc>
          <w:tcPr>
            <w:tcW w:w="1615" w:type="dxa"/>
          </w:tcPr>
          <w:p w14:paraId="31AB8A75" w14:textId="468947EF" w:rsidR="001B3A0D" w:rsidRDefault="00860837" w:rsidP="00705A51">
            <w:pPr>
              <w:rPr>
                <w:sz w:val="18"/>
                <w:szCs w:val="18"/>
              </w:rPr>
            </w:pPr>
            <w:r>
              <w:rPr>
                <w:sz w:val="18"/>
                <w:szCs w:val="18"/>
              </w:rPr>
              <w:t xml:space="preserve">[14] </w:t>
            </w:r>
            <w:hyperlink r:id="rId99" w:history="1">
              <w:r w:rsidRPr="00860837">
                <w:rPr>
                  <w:rStyle w:val="af9"/>
                  <w:sz w:val="18"/>
                  <w:szCs w:val="18"/>
                </w:rPr>
                <w:t>R2-2203165</w:t>
              </w:r>
            </w:hyperlink>
          </w:p>
        </w:tc>
        <w:tc>
          <w:tcPr>
            <w:tcW w:w="6660" w:type="dxa"/>
          </w:tcPr>
          <w:p w14:paraId="1CEB7283" w14:textId="51C12D60" w:rsidR="001B3A0D" w:rsidRPr="0031041C" w:rsidRDefault="001B3A0D" w:rsidP="00705A51">
            <w:pPr>
              <w:rPr>
                <w:sz w:val="18"/>
                <w:szCs w:val="18"/>
              </w:rPr>
            </w:pPr>
            <w:r>
              <w:rPr>
                <w:b/>
                <w:bCs/>
                <w:sz w:val="18"/>
                <w:szCs w:val="18"/>
              </w:rPr>
              <w:t>P</w:t>
            </w:r>
            <w:r w:rsidR="001C5456">
              <w:rPr>
                <w:b/>
                <w:bCs/>
                <w:sz w:val="18"/>
                <w:szCs w:val="18"/>
              </w:rPr>
              <w:t>7</w:t>
            </w:r>
            <w:r>
              <w:rPr>
                <w:b/>
                <w:bCs/>
                <w:sz w:val="18"/>
                <w:szCs w:val="18"/>
              </w:rPr>
              <w:t xml:space="preserve">: </w:t>
            </w:r>
            <w:r w:rsidRPr="0031041C">
              <w:rPr>
                <w:sz w:val="18"/>
                <w:szCs w:val="18"/>
              </w:rPr>
              <w:t xml:space="preserve">For Open Issue 18, no enhancement is needed for DL MAC CE execution delay. </w:t>
            </w:r>
          </w:p>
        </w:tc>
        <w:tc>
          <w:tcPr>
            <w:tcW w:w="1354" w:type="dxa"/>
          </w:tcPr>
          <w:p w14:paraId="0F94D46C" w14:textId="77777777" w:rsidR="001B3A0D" w:rsidRDefault="001B3A0D" w:rsidP="00705A51">
            <w:pPr>
              <w:pStyle w:val="a7"/>
              <w:rPr>
                <w:sz w:val="18"/>
                <w:szCs w:val="18"/>
              </w:rPr>
            </w:pPr>
            <w:r>
              <w:rPr>
                <w:sz w:val="18"/>
                <w:szCs w:val="18"/>
              </w:rPr>
              <w:t>LG</w:t>
            </w:r>
          </w:p>
        </w:tc>
      </w:tr>
      <w:tr w:rsidR="001B3A0D" w14:paraId="4EC7D014" w14:textId="77777777" w:rsidTr="00705A51">
        <w:tc>
          <w:tcPr>
            <w:tcW w:w="1615" w:type="dxa"/>
          </w:tcPr>
          <w:p w14:paraId="09C10110" w14:textId="59DE27C3" w:rsidR="001B3A0D" w:rsidRDefault="00860837" w:rsidP="00705A51">
            <w:pPr>
              <w:rPr>
                <w:sz w:val="18"/>
                <w:szCs w:val="18"/>
              </w:rPr>
            </w:pPr>
            <w:r w:rsidRPr="00860837">
              <w:rPr>
                <w:sz w:val="18"/>
                <w:szCs w:val="18"/>
              </w:rPr>
              <w:t xml:space="preserve">[15] </w:t>
            </w:r>
            <w:hyperlink r:id="rId100" w:history="1">
              <w:r w:rsidRPr="00860837">
                <w:rPr>
                  <w:rStyle w:val="af9"/>
                  <w:sz w:val="18"/>
                  <w:szCs w:val="18"/>
                </w:rPr>
                <w:t>R2-2203194</w:t>
              </w:r>
            </w:hyperlink>
          </w:p>
        </w:tc>
        <w:tc>
          <w:tcPr>
            <w:tcW w:w="6660" w:type="dxa"/>
          </w:tcPr>
          <w:p w14:paraId="4C5288B8" w14:textId="4F552F0C" w:rsidR="001B3A0D" w:rsidRPr="0031041C" w:rsidRDefault="001B3A0D" w:rsidP="00705A51">
            <w:pPr>
              <w:rPr>
                <w:sz w:val="18"/>
                <w:szCs w:val="18"/>
              </w:rPr>
            </w:pPr>
            <w:r>
              <w:rPr>
                <w:b/>
                <w:bCs/>
                <w:sz w:val="18"/>
                <w:szCs w:val="18"/>
              </w:rPr>
              <w:t>P</w:t>
            </w:r>
            <w:r w:rsidR="00B13543">
              <w:rPr>
                <w:b/>
                <w:bCs/>
                <w:sz w:val="18"/>
                <w:szCs w:val="18"/>
              </w:rPr>
              <w:t>4</w:t>
            </w:r>
            <w:r>
              <w:rPr>
                <w:b/>
                <w:bCs/>
                <w:sz w:val="18"/>
                <w:szCs w:val="18"/>
              </w:rPr>
              <w:t xml:space="preserve">: </w:t>
            </w:r>
            <w:r w:rsidRPr="0031041C">
              <w:rPr>
                <w:sz w:val="18"/>
                <w:szCs w:val="18"/>
              </w:rPr>
              <w:t xml:space="preserve">RAN2 to agree not to cover DL MAC CE execution delay in MAC. </w:t>
            </w:r>
          </w:p>
        </w:tc>
        <w:tc>
          <w:tcPr>
            <w:tcW w:w="1354" w:type="dxa"/>
          </w:tcPr>
          <w:p w14:paraId="1553E6BE" w14:textId="77777777" w:rsidR="001B3A0D" w:rsidRDefault="001B3A0D" w:rsidP="00705A51">
            <w:pPr>
              <w:pStyle w:val="a7"/>
              <w:rPr>
                <w:sz w:val="18"/>
                <w:szCs w:val="18"/>
              </w:rPr>
            </w:pPr>
            <w:r>
              <w:rPr>
                <w:sz w:val="18"/>
                <w:szCs w:val="18"/>
              </w:rPr>
              <w:t>Xiaomi</w:t>
            </w:r>
          </w:p>
        </w:tc>
      </w:tr>
      <w:tr w:rsidR="001B3A0D" w14:paraId="525F5B78" w14:textId="77777777" w:rsidTr="00705A51">
        <w:tc>
          <w:tcPr>
            <w:tcW w:w="1615" w:type="dxa"/>
          </w:tcPr>
          <w:p w14:paraId="62866CED" w14:textId="2ED1F1B8" w:rsidR="001B3A0D" w:rsidRDefault="00860837" w:rsidP="00705A51">
            <w:pPr>
              <w:rPr>
                <w:sz w:val="18"/>
                <w:szCs w:val="18"/>
                <w:highlight w:val="yellow"/>
              </w:rPr>
            </w:pPr>
            <w:r w:rsidRPr="00860837">
              <w:rPr>
                <w:sz w:val="18"/>
                <w:szCs w:val="18"/>
              </w:rPr>
              <w:t xml:space="preserve">[17] </w:t>
            </w:r>
            <w:hyperlink r:id="rId101" w:history="1">
              <w:r w:rsidRPr="00860837">
                <w:rPr>
                  <w:rStyle w:val="af9"/>
                  <w:sz w:val="18"/>
                  <w:szCs w:val="18"/>
                </w:rPr>
                <w:t>R2-2203256</w:t>
              </w:r>
            </w:hyperlink>
          </w:p>
        </w:tc>
        <w:tc>
          <w:tcPr>
            <w:tcW w:w="6660" w:type="dxa"/>
          </w:tcPr>
          <w:p w14:paraId="5A0D9BE2" w14:textId="3572260B" w:rsidR="001B3A0D" w:rsidRPr="0031041C" w:rsidRDefault="001B3A0D" w:rsidP="00705A51">
            <w:pPr>
              <w:rPr>
                <w:sz w:val="18"/>
                <w:szCs w:val="18"/>
              </w:rPr>
            </w:pPr>
            <w:r>
              <w:rPr>
                <w:b/>
                <w:bCs/>
                <w:sz w:val="18"/>
                <w:szCs w:val="18"/>
              </w:rPr>
              <w:t>P</w:t>
            </w:r>
            <w:r w:rsidR="00EF54EC">
              <w:rPr>
                <w:b/>
                <w:bCs/>
                <w:sz w:val="18"/>
                <w:szCs w:val="18"/>
              </w:rPr>
              <w:t>7</w:t>
            </w:r>
            <w:r>
              <w:rPr>
                <w:b/>
                <w:bCs/>
                <w:sz w:val="18"/>
                <w:szCs w:val="18"/>
              </w:rPr>
              <w:t xml:space="preserve">: </w:t>
            </w:r>
            <w:r w:rsidRPr="0031041C">
              <w:rPr>
                <w:sz w:val="18"/>
                <w:szCs w:val="18"/>
              </w:rPr>
              <w:t xml:space="preserve">There is no need to introduce execution delay caused by K_mac for DRX Command MAC CE. </w:t>
            </w:r>
          </w:p>
        </w:tc>
        <w:tc>
          <w:tcPr>
            <w:tcW w:w="1354" w:type="dxa"/>
          </w:tcPr>
          <w:p w14:paraId="57221A7F" w14:textId="77777777" w:rsidR="001B3A0D" w:rsidRDefault="001B3A0D" w:rsidP="00705A51">
            <w:pPr>
              <w:pStyle w:val="a7"/>
              <w:rPr>
                <w:sz w:val="18"/>
                <w:szCs w:val="18"/>
              </w:rPr>
            </w:pPr>
            <w:r>
              <w:rPr>
                <w:sz w:val="18"/>
                <w:szCs w:val="18"/>
              </w:rPr>
              <w:t>Nokia, Nokia Shanghai Bell</w:t>
            </w:r>
          </w:p>
        </w:tc>
      </w:tr>
      <w:tr w:rsidR="001B3A0D" w14:paraId="3E0594B3" w14:textId="77777777" w:rsidTr="00705A51">
        <w:tc>
          <w:tcPr>
            <w:tcW w:w="1615" w:type="dxa"/>
          </w:tcPr>
          <w:p w14:paraId="2F44E290" w14:textId="63B8833F" w:rsidR="001B3A0D" w:rsidRDefault="00DA27FA" w:rsidP="00705A51">
            <w:pPr>
              <w:rPr>
                <w:sz w:val="18"/>
                <w:szCs w:val="18"/>
                <w:highlight w:val="yellow"/>
              </w:rPr>
            </w:pPr>
            <w:r w:rsidRPr="00DA27FA">
              <w:rPr>
                <w:sz w:val="18"/>
                <w:szCs w:val="18"/>
              </w:rPr>
              <w:t xml:space="preserve">[21] </w:t>
            </w:r>
            <w:hyperlink r:id="rId102" w:history="1">
              <w:r w:rsidRPr="00DA27FA">
                <w:rPr>
                  <w:rStyle w:val="af9"/>
                  <w:sz w:val="18"/>
                  <w:szCs w:val="18"/>
                </w:rPr>
                <w:t>R2-2203482</w:t>
              </w:r>
            </w:hyperlink>
          </w:p>
        </w:tc>
        <w:tc>
          <w:tcPr>
            <w:tcW w:w="6660" w:type="dxa"/>
          </w:tcPr>
          <w:p w14:paraId="00B46B3C" w14:textId="206EFA82" w:rsidR="001B3A0D" w:rsidRPr="0031041C" w:rsidRDefault="001B3A0D" w:rsidP="00705A51">
            <w:pPr>
              <w:rPr>
                <w:sz w:val="18"/>
                <w:szCs w:val="18"/>
              </w:rPr>
            </w:pPr>
            <w:r>
              <w:rPr>
                <w:b/>
                <w:bCs/>
                <w:sz w:val="18"/>
                <w:szCs w:val="18"/>
              </w:rPr>
              <w:t>P</w:t>
            </w:r>
            <w:r w:rsidR="00E66D10">
              <w:rPr>
                <w:b/>
                <w:bCs/>
                <w:sz w:val="18"/>
                <w:szCs w:val="18"/>
              </w:rPr>
              <w:t>8</w:t>
            </w:r>
            <w:r>
              <w:rPr>
                <w:b/>
                <w:bCs/>
                <w:sz w:val="18"/>
                <w:szCs w:val="18"/>
              </w:rPr>
              <w:t xml:space="preserve">: </w:t>
            </w:r>
            <w:r w:rsidRPr="0031041C">
              <w:rPr>
                <w:sz w:val="18"/>
                <w:szCs w:val="18"/>
              </w:rPr>
              <w:t>There is no need to add the DL MAC CE execution delay in NTNs to the MAC spec.</w:t>
            </w:r>
          </w:p>
        </w:tc>
        <w:tc>
          <w:tcPr>
            <w:tcW w:w="1354" w:type="dxa"/>
          </w:tcPr>
          <w:p w14:paraId="248283C3" w14:textId="77777777" w:rsidR="001B3A0D" w:rsidRDefault="001B3A0D" w:rsidP="00705A51">
            <w:pPr>
              <w:pStyle w:val="a7"/>
              <w:rPr>
                <w:sz w:val="18"/>
                <w:szCs w:val="18"/>
              </w:rPr>
            </w:pPr>
            <w:r>
              <w:rPr>
                <w:sz w:val="18"/>
                <w:szCs w:val="18"/>
              </w:rPr>
              <w:t>Ericsson</w:t>
            </w:r>
          </w:p>
        </w:tc>
      </w:tr>
    </w:tbl>
    <w:p w14:paraId="77267998" w14:textId="77777777" w:rsidR="001B3A0D" w:rsidRPr="00955231" w:rsidRDefault="001B3A0D" w:rsidP="001B3A0D">
      <w:pPr>
        <w:rPr>
          <w:rFonts w:cs="Arial"/>
          <w:sz w:val="2"/>
          <w:szCs w:val="2"/>
          <w:lang w:eastAsia="x-none"/>
        </w:rPr>
      </w:pPr>
    </w:p>
    <w:tbl>
      <w:tblPr>
        <w:tblStyle w:val="ad"/>
        <w:tblW w:w="0" w:type="auto"/>
        <w:tblLook w:val="04A0" w:firstRow="1" w:lastRow="0" w:firstColumn="1" w:lastColumn="0" w:noHBand="0" w:noVBand="1"/>
      </w:tblPr>
      <w:tblGrid>
        <w:gridCol w:w="1615"/>
        <w:gridCol w:w="6660"/>
        <w:gridCol w:w="1354"/>
      </w:tblGrid>
      <w:tr w:rsidR="001B3A0D" w14:paraId="7B6BA079" w14:textId="77777777" w:rsidTr="00705A51">
        <w:tc>
          <w:tcPr>
            <w:tcW w:w="1615" w:type="dxa"/>
          </w:tcPr>
          <w:p w14:paraId="1A13A738" w14:textId="77777777" w:rsidR="001B3A0D" w:rsidRDefault="001B3A0D" w:rsidP="00705A51">
            <w:pPr>
              <w:rPr>
                <w:b/>
                <w:bCs/>
                <w:sz w:val="18"/>
                <w:szCs w:val="18"/>
              </w:rPr>
            </w:pPr>
            <w:r>
              <w:rPr>
                <w:b/>
                <w:bCs/>
                <w:sz w:val="18"/>
                <w:szCs w:val="18"/>
              </w:rPr>
              <w:t>Contribution</w:t>
            </w:r>
          </w:p>
        </w:tc>
        <w:tc>
          <w:tcPr>
            <w:tcW w:w="6660" w:type="dxa"/>
          </w:tcPr>
          <w:p w14:paraId="7F02D180" w14:textId="77777777" w:rsidR="001B3A0D" w:rsidRDefault="001B3A0D" w:rsidP="00705A51">
            <w:pPr>
              <w:pStyle w:val="Doc-text2"/>
              <w:ind w:left="0" w:firstLine="0"/>
              <w:rPr>
                <w:b/>
                <w:bCs/>
                <w:sz w:val="18"/>
                <w:szCs w:val="22"/>
              </w:rPr>
            </w:pPr>
            <w:r>
              <w:rPr>
                <w:b/>
                <w:bCs/>
                <w:sz w:val="18"/>
                <w:szCs w:val="22"/>
              </w:rPr>
              <w:t>Relevant proposal(s) – Wait for RAN1 input</w:t>
            </w:r>
          </w:p>
        </w:tc>
        <w:tc>
          <w:tcPr>
            <w:tcW w:w="1354" w:type="dxa"/>
          </w:tcPr>
          <w:p w14:paraId="2A2C2A9D" w14:textId="77777777" w:rsidR="001B3A0D" w:rsidRDefault="001B3A0D" w:rsidP="00705A51">
            <w:pPr>
              <w:pStyle w:val="a7"/>
              <w:rPr>
                <w:b/>
                <w:bCs/>
                <w:sz w:val="18"/>
                <w:szCs w:val="18"/>
              </w:rPr>
            </w:pPr>
            <w:r>
              <w:rPr>
                <w:b/>
                <w:bCs/>
                <w:sz w:val="18"/>
                <w:szCs w:val="18"/>
              </w:rPr>
              <w:t>Company</w:t>
            </w:r>
          </w:p>
        </w:tc>
      </w:tr>
      <w:tr w:rsidR="001B3A0D" w14:paraId="06312F6C" w14:textId="77777777" w:rsidTr="00705A51">
        <w:tc>
          <w:tcPr>
            <w:tcW w:w="1615" w:type="dxa"/>
          </w:tcPr>
          <w:p w14:paraId="6AF8412F" w14:textId="0666CFAE" w:rsidR="001B3A0D" w:rsidRDefault="00252EE6" w:rsidP="00705A51">
            <w:pPr>
              <w:rPr>
                <w:sz w:val="18"/>
                <w:szCs w:val="18"/>
              </w:rPr>
            </w:pPr>
            <w:r>
              <w:rPr>
                <w:sz w:val="18"/>
                <w:szCs w:val="18"/>
              </w:rPr>
              <w:t xml:space="preserve">[1] </w:t>
            </w:r>
            <w:hyperlink r:id="rId103" w:history="1">
              <w:r w:rsidRPr="00252EE6">
                <w:rPr>
                  <w:rStyle w:val="af9"/>
                  <w:sz w:val="18"/>
                  <w:szCs w:val="18"/>
                </w:rPr>
                <w:t>R2-2202302</w:t>
              </w:r>
            </w:hyperlink>
          </w:p>
        </w:tc>
        <w:tc>
          <w:tcPr>
            <w:tcW w:w="6660" w:type="dxa"/>
          </w:tcPr>
          <w:p w14:paraId="50E99266" w14:textId="121BDF89" w:rsidR="001B3A0D" w:rsidRPr="0031041C" w:rsidRDefault="001B3A0D" w:rsidP="00705A51">
            <w:r>
              <w:rPr>
                <w:b/>
                <w:bCs/>
                <w:sz w:val="18"/>
                <w:szCs w:val="18"/>
              </w:rPr>
              <w:t>P</w:t>
            </w:r>
            <w:r w:rsidR="00A804CD">
              <w:rPr>
                <w:b/>
                <w:bCs/>
                <w:sz w:val="18"/>
                <w:szCs w:val="18"/>
              </w:rPr>
              <w:t>6</w:t>
            </w:r>
            <w:r>
              <w:rPr>
                <w:b/>
                <w:bCs/>
                <w:sz w:val="18"/>
                <w:szCs w:val="18"/>
              </w:rPr>
              <w:t xml:space="preserve">: </w:t>
            </w:r>
            <w:r w:rsidRPr="0031041C">
              <w:rPr>
                <w:sz w:val="18"/>
                <w:szCs w:val="18"/>
              </w:rPr>
              <w:t xml:space="preserve">Discussion on the need of DL MAC CE execution delay requires more RAN1 input. </w:t>
            </w:r>
          </w:p>
        </w:tc>
        <w:tc>
          <w:tcPr>
            <w:tcW w:w="1354" w:type="dxa"/>
          </w:tcPr>
          <w:p w14:paraId="2BA2234E" w14:textId="77777777" w:rsidR="001B3A0D" w:rsidRDefault="001B3A0D" w:rsidP="00705A51">
            <w:pPr>
              <w:pStyle w:val="a7"/>
              <w:rPr>
                <w:sz w:val="18"/>
                <w:szCs w:val="18"/>
              </w:rPr>
            </w:pPr>
            <w:r>
              <w:rPr>
                <w:sz w:val="18"/>
                <w:szCs w:val="18"/>
              </w:rPr>
              <w:t>Huawei, HiSilicon</w:t>
            </w:r>
          </w:p>
        </w:tc>
      </w:tr>
    </w:tbl>
    <w:p w14:paraId="27F4EBAC" w14:textId="77777777" w:rsidR="001B3A0D" w:rsidRPr="0031041C" w:rsidRDefault="001B3A0D" w:rsidP="001B3A0D">
      <w:pPr>
        <w:rPr>
          <w:rFonts w:cs="Arial"/>
          <w:sz w:val="2"/>
          <w:szCs w:val="2"/>
          <w:lang w:eastAsia="x-none"/>
        </w:rPr>
      </w:pPr>
    </w:p>
    <w:p w14:paraId="367F696D" w14:textId="7DCFE602" w:rsidR="001B3A0D" w:rsidRDefault="006C7950" w:rsidP="001B3A0D">
      <w:pPr>
        <w:pStyle w:val="2"/>
      </w:pPr>
      <w:r>
        <w:t>Topics to be postponed</w:t>
      </w:r>
    </w:p>
    <w:p w14:paraId="33DD37A2" w14:textId="1381FC11" w:rsidR="001B3A0D" w:rsidRDefault="001B3A0D" w:rsidP="001B3A0D">
      <w:pPr>
        <w:pStyle w:val="3"/>
      </w:pPr>
      <w:r w:rsidRPr="005035D2">
        <w:rPr>
          <w:b/>
          <w:bCs/>
        </w:rPr>
        <w:t xml:space="preserve">OI 17: </w:t>
      </w:r>
      <w:r w:rsidRPr="005035D2">
        <w:t>UL synchronization failure</w:t>
      </w:r>
    </w:p>
    <w:tbl>
      <w:tblPr>
        <w:tblStyle w:val="ad"/>
        <w:tblW w:w="0" w:type="auto"/>
        <w:tblLook w:val="04A0" w:firstRow="1" w:lastRow="0" w:firstColumn="1" w:lastColumn="0" w:noHBand="0" w:noVBand="1"/>
      </w:tblPr>
      <w:tblGrid>
        <w:gridCol w:w="1615"/>
        <w:gridCol w:w="6660"/>
        <w:gridCol w:w="1354"/>
      </w:tblGrid>
      <w:tr w:rsidR="00DA6776" w14:paraId="2B98FD07" w14:textId="77777777" w:rsidTr="00705A51">
        <w:tc>
          <w:tcPr>
            <w:tcW w:w="1615" w:type="dxa"/>
          </w:tcPr>
          <w:p w14:paraId="352E3206" w14:textId="77777777" w:rsidR="00DA6776" w:rsidRDefault="00DA6776" w:rsidP="00705A51">
            <w:pPr>
              <w:rPr>
                <w:b/>
                <w:bCs/>
                <w:sz w:val="18"/>
                <w:szCs w:val="18"/>
              </w:rPr>
            </w:pPr>
            <w:r>
              <w:rPr>
                <w:b/>
                <w:bCs/>
                <w:sz w:val="18"/>
                <w:szCs w:val="18"/>
              </w:rPr>
              <w:t>Contribution</w:t>
            </w:r>
          </w:p>
        </w:tc>
        <w:tc>
          <w:tcPr>
            <w:tcW w:w="6660" w:type="dxa"/>
          </w:tcPr>
          <w:p w14:paraId="4841D75D" w14:textId="360B3C8E" w:rsidR="00DA6776" w:rsidRDefault="00DA6776" w:rsidP="00705A51">
            <w:pPr>
              <w:pStyle w:val="Doc-text2"/>
              <w:ind w:left="0" w:firstLine="0"/>
              <w:rPr>
                <w:b/>
                <w:bCs/>
                <w:sz w:val="18"/>
                <w:szCs w:val="22"/>
              </w:rPr>
            </w:pPr>
            <w:r>
              <w:rPr>
                <w:b/>
                <w:bCs/>
                <w:sz w:val="18"/>
                <w:szCs w:val="22"/>
              </w:rPr>
              <w:t>Relevant proposal(s) – Other relevant proposals</w:t>
            </w:r>
          </w:p>
        </w:tc>
        <w:tc>
          <w:tcPr>
            <w:tcW w:w="1354" w:type="dxa"/>
          </w:tcPr>
          <w:p w14:paraId="20EFD3B1" w14:textId="77777777" w:rsidR="00DA6776" w:rsidRDefault="00DA6776" w:rsidP="00705A51">
            <w:pPr>
              <w:pStyle w:val="a7"/>
              <w:rPr>
                <w:b/>
                <w:bCs/>
                <w:sz w:val="18"/>
                <w:szCs w:val="18"/>
              </w:rPr>
            </w:pPr>
            <w:r>
              <w:rPr>
                <w:b/>
                <w:bCs/>
                <w:sz w:val="18"/>
                <w:szCs w:val="18"/>
              </w:rPr>
              <w:t>Company</w:t>
            </w:r>
          </w:p>
        </w:tc>
      </w:tr>
      <w:tr w:rsidR="00F94E04" w14:paraId="2EA7BCC7" w14:textId="77777777" w:rsidTr="00705A51">
        <w:tc>
          <w:tcPr>
            <w:tcW w:w="1615" w:type="dxa"/>
          </w:tcPr>
          <w:p w14:paraId="71A76E78" w14:textId="63145D50" w:rsidR="00F94E04" w:rsidRDefault="00B46F65" w:rsidP="00705A51">
            <w:pPr>
              <w:rPr>
                <w:sz w:val="18"/>
                <w:szCs w:val="18"/>
              </w:rPr>
            </w:pPr>
            <w:r>
              <w:rPr>
                <w:sz w:val="18"/>
                <w:szCs w:val="18"/>
              </w:rPr>
              <w:t>[11</w:t>
            </w:r>
            <w:r w:rsidRPr="00B46F65">
              <w:rPr>
                <w:sz w:val="18"/>
                <w:szCs w:val="18"/>
              </w:rPr>
              <w:t xml:space="preserve">] </w:t>
            </w:r>
            <w:hyperlink r:id="rId104" w:history="1">
              <w:r w:rsidRPr="00B46F65">
                <w:rPr>
                  <w:rStyle w:val="af9"/>
                  <w:sz w:val="18"/>
                  <w:szCs w:val="18"/>
                </w:rPr>
                <w:t>R2-2202999</w:t>
              </w:r>
            </w:hyperlink>
          </w:p>
        </w:tc>
        <w:tc>
          <w:tcPr>
            <w:tcW w:w="6660" w:type="dxa"/>
          </w:tcPr>
          <w:p w14:paraId="3F45D46D" w14:textId="21069989" w:rsidR="00F94E04" w:rsidRDefault="00F94E04" w:rsidP="00DA6776">
            <w:pPr>
              <w:rPr>
                <w:b/>
                <w:bCs/>
                <w:sz w:val="18"/>
                <w:szCs w:val="18"/>
              </w:rPr>
            </w:pPr>
            <w:r>
              <w:rPr>
                <w:b/>
                <w:bCs/>
                <w:sz w:val="18"/>
                <w:szCs w:val="18"/>
              </w:rPr>
              <w:t>P</w:t>
            </w:r>
            <w:r w:rsidR="00093B59">
              <w:rPr>
                <w:b/>
                <w:bCs/>
                <w:sz w:val="18"/>
                <w:szCs w:val="18"/>
              </w:rPr>
              <w:t>6</w:t>
            </w:r>
            <w:r>
              <w:rPr>
                <w:b/>
                <w:bCs/>
                <w:sz w:val="18"/>
                <w:szCs w:val="18"/>
              </w:rPr>
              <w:t xml:space="preserve">: </w:t>
            </w:r>
            <w:r w:rsidRPr="0068006F">
              <w:rPr>
                <w:sz w:val="18"/>
                <w:szCs w:val="18"/>
              </w:rPr>
              <w:t xml:space="preserve">If the UE is not configured with searchSpaceSIB1 or searchSpaceOtherSystemInformation on the active BWP, the UE should switch to initialDownlinkBWP to acquire the serving satellite ephemeris data and common TA parameters. </w:t>
            </w:r>
          </w:p>
        </w:tc>
        <w:tc>
          <w:tcPr>
            <w:tcW w:w="1354" w:type="dxa"/>
          </w:tcPr>
          <w:p w14:paraId="74F3238D" w14:textId="4E56A64D" w:rsidR="00F94E04" w:rsidRDefault="005D19E9" w:rsidP="00705A51">
            <w:pPr>
              <w:pStyle w:val="a7"/>
              <w:rPr>
                <w:sz w:val="18"/>
                <w:szCs w:val="18"/>
              </w:rPr>
            </w:pPr>
            <w:r>
              <w:rPr>
                <w:sz w:val="18"/>
                <w:szCs w:val="18"/>
              </w:rPr>
              <w:t>OPPO</w:t>
            </w:r>
          </w:p>
        </w:tc>
      </w:tr>
      <w:tr w:rsidR="00DA6776" w14:paraId="105D225B" w14:textId="77777777" w:rsidTr="00705A51">
        <w:tc>
          <w:tcPr>
            <w:tcW w:w="1615" w:type="dxa"/>
          </w:tcPr>
          <w:p w14:paraId="03AC1DA2" w14:textId="609B9BF2" w:rsidR="00DA6776" w:rsidRDefault="00D12419" w:rsidP="00705A51">
            <w:pPr>
              <w:rPr>
                <w:sz w:val="18"/>
                <w:szCs w:val="18"/>
              </w:rPr>
            </w:pPr>
            <w:r w:rsidRPr="00D12419">
              <w:rPr>
                <w:sz w:val="18"/>
                <w:szCs w:val="18"/>
              </w:rPr>
              <w:t xml:space="preserve">[12] </w:t>
            </w:r>
            <w:hyperlink r:id="rId105" w:history="1">
              <w:r w:rsidRPr="00D12419">
                <w:rPr>
                  <w:rStyle w:val="af9"/>
                  <w:sz w:val="18"/>
                  <w:szCs w:val="18"/>
                </w:rPr>
                <w:t>R2-2203076</w:t>
              </w:r>
            </w:hyperlink>
          </w:p>
        </w:tc>
        <w:tc>
          <w:tcPr>
            <w:tcW w:w="6660" w:type="dxa"/>
          </w:tcPr>
          <w:p w14:paraId="7CF98054" w14:textId="1E48B693" w:rsidR="00DA6776" w:rsidRPr="00DA6776" w:rsidRDefault="00DA6776" w:rsidP="00DA6776">
            <w:pPr>
              <w:rPr>
                <w:sz w:val="18"/>
                <w:szCs w:val="18"/>
              </w:rPr>
            </w:pPr>
            <w:r>
              <w:rPr>
                <w:b/>
                <w:bCs/>
                <w:sz w:val="18"/>
                <w:szCs w:val="18"/>
              </w:rPr>
              <w:t>P</w:t>
            </w:r>
            <w:r w:rsidR="00BC1040">
              <w:rPr>
                <w:b/>
                <w:bCs/>
                <w:sz w:val="18"/>
                <w:szCs w:val="18"/>
              </w:rPr>
              <w:t>1</w:t>
            </w:r>
            <w:r>
              <w:rPr>
                <w:b/>
                <w:bCs/>
                <w:sz w:val="18"/>
                <w:szCs w:val="18"/>
              </w:rPr>
              <w:t xml:space="preserve">: </w:t>
            </w:r>
            <w:r w:rsidRPr="0068006F">
              <w:rPr>
                <w:sz w:val="18"/>
                <w:szCs w:val="18"/>
              </w:rPr>
              <w:t xml:space="preserve">Upon UL synchronization failure due to the validity timer expiry, UE does not: trigger RLF, flush all HARQ buffers and release all resource configurations. </w:t>
            </w:r>
            <w:r w:rsidRPr="0068006F">
              <w:rPr>
                <w:color w:val="4472C4" w:themeColor="accent1"/>
                <w:sz w:val="18"/>
                <w:szCs w:val="18"/>
              </w:rPr>
              <w:t>[</w:t>
            </w:r>
          </w:p>
        </w:tc>
        <w:tc>
          <w:tcPr>
            <w:tcW w:w="1354" w:type="dxa"/>
          </w:tcPr>
          <w:p w14:paraId="0ABD045D" w14:textId="288F9F0F" w:rsidR="00DA6776" w:rsidRDefault="005D19E9" w:rsidP="00705A51">
            <w:pPr>
              <w:pStyle w:val="a7"/>
              <w:rPr>
                <w:sz w:val="18"/>
                <w:szCs w:val="18"/>
              </w:rPr>
            </w:pPr>
            <w:r>
              <w:rPr>
                <w:sz w:val="18"/>
                <w:szCs w:val="18"/>
              </w:rPr>
              <w:t>CATT</w:t>
            </w:r>
          </w:p>
        </w:tc>
      </w:tr>
      <w:tr w:rsidR="00DA6776" w14:paraId="2D50BB86" w14:textId="77777777" w:rsidTr="00705A51">
        <w:tc>
          <w:tcPr>
            <w:tcW w:w="1615" w:type="dxa"/>
          </w:tcPr>
          <w:p w14:paraId="178CC403" w14:textId="3AA84E63" w:rsidR="00DA6776" w:rsidRDefault="00860837" w:rsidP="00705A51">
            <w:pPr>
              <w:rPr>
                <w:sz w:val="18"/>
                <w:szCs w:val="18"/>
              </w:rPr>
            </w:pPr>
            <w:r w:rsidRPr="00860837">
              <w:rPr>
                <w:sz w:val="18"/>
                <w:szCs w:val="18"/>
              </w:rPr>
              <w:t xml:space="preserve">[15] </w:t>
            </w:r>
            <w:hyperlink r:id="rId106" w:history="1">
              <w:r w:rsidRPr="00860837">
                <w:rPr>
                  <w:rStyle w:val="af9"/>
                  <w:sz w:val="18"/>
                  <w:szCs w:val="18"/>
                </w:rPr>
                <w:t>R2-2203194</w:t>
              </w:r>
            </w:hyperlink>
          </w:p>
        </w:tc>
        <w:tc>
          <w:tcPr>
            <w:tcW w:w="6660" w:type="dxa"/>
          </w:tcPr>
          <w:p w14:paraId="0E486030" w14:textId="5C29797B" w:rsidR="00DA6776" w:rsidRPr="00DA6776" w:rsidRDefault="00DA6776" w:rsidP="00DA6776">
            <w:pPr>
              <w:rPr>
                <w:sz w:val="18"/>
                <w:szCs w:val="18"/>
              </w:rPr>
            </w:pPr>
            <w:r>
              <w:rPr>
                <w:b/>
                <w:bCs/>
                <w:sz w:val="18"/>
                <w:szCs w:val="18"/>
              </w:rPr>
              <w:t>P</w:t>
            </w:r>
            <w:r w:rsidR="00B13543">
              <w:rPr>
                <w:b/>
                <w:bCs/>
                <w:sz w:val="18"/>
                <w:szCs w:val="18"/>
              </w:rPr>
              <w:t>3</w:t>
            </w:r>
            <w:r>
              <w:rPr>
                <w:b/>
                <w:bCs/>
                <w:sz w:val="18"/>
                <w:szCs w:val="18"/>
              </w:rPr>
              <w:t xml:space="preserve">: </w:t>
            </w:r>
            <w:r w:rsidRPr="0068006F">
              <w:rPr>
                <w:sz w:val="18"/>
                <w:szCs w:val="18"/>
              </w:rPr>
              <w:t>RAN2 to agree the above changes to MAC for UL synchronization failure.</w:t>
            </w:r>
            <w:r w:rsidR="002C5F62">
              <w:rPr>
                <w:sz w:val="18"/>
                <w:szCs w:val="18"/>
              </w:rPr>
              <w:t xml:space="preserve"> </w:t>
            </w:r>
            <w:r w:rsidR="002C5F62" w:rsidRPr="002C5F62">
              <w:rPr>
                <w:color w:val="C00000"/>
                <w:sz w:val="18"/>
                <w:szCs w:val="18"/>
              </w:rPr>
              <w:t>(refer to reference contribution)</w:t>
            </w:r>
            <w:r w:rsidRPr="0068006F">
              <w:rPr>
                <w:sz w:val="18"/>
                <w:szCs w:val="18"/>
              </w:rPr>
              <w:t xml:space="preserve"> </w:t>
            </w:r>
          </w:p>
        </w:tc>
        <w:tc>
          <w:tcPr>
            <w:tcW w:w="1354" w:type="dxa"/>
          </w:tcPr>
          <w:p w14:paraId="099ED4A7" w14:textId="4E3D8311" w:rsidR="00DA6776" w:rsidRDefault="005D19E9" w:rsidP="00705A51">
            <w:pPr>
              <w:pStyle w:val="a7"/>
              <w:rPr>
                <w:sz w:val="18"/>
                <w:szCs w:val="18"/>
              </w:rPr>
            </w:pPr>
            <w:r>
              <w:rPr>
                <w:sz w:val="18"/>
                <w:szCs w:val="18"/>
              </w:rPr>
              <w:t>Xiaomi</w:t>
            </w:r>
          </w:p>
        </w:tc>
      </w:tr>
      <w:tr w:rsidR="00DA6776" w14:paraId="4BDB8534" w14:textId="77777777" w:rsidTr="00705A51">
        <w:tc>
          <w:tcPr>
            <w:tcW w:w="1615" w:type="dxa"/>
          </w:tcPr>
          <w:p w14:paraId="6AB9FF04" w14:textId="2AC123DE" w:rsidR="00DA6776" w:rsidRDefault="00C13AC0" w:rsidP="00705A51">
            <w:pPr>
              <w:rPr>
                <w:sz w:val="18"/>
                <w:szCs w:val="18"/>
              </w:rPr>
            </w:pPr>
            <w:r w:rsidRPr="00860837">
              <w:rPr>
                <w:sz w:val="18"/>
                <w:szCs w:val="18"/>
              </w:rPr>
              <w:t>[1</w:t>
            </w:r>
            <w:r>
              <w:rPr>
                <w:sz w:val="18"/>
                <w:szCs w:val="18"/>
              </w:rPr>
              <w:t>8</w:t>
            </w:r>
            <w:r w:rsidRPr="00860837">
              <w:rPr>
                <w:sz w:val="18"/>
                <w:szCs w:val="18"/>
              </w:rPr>
              <w:t xml:space="preserve">] </w:t>
            </w:r>
            <w:hyperlink r:id="rId107" w:history="1">
              <w:r w:rsidRPr="00C13AC0">
                <w:rPr>
                  <w:rStyle w:val="af9"/>
                  <w:sz w:val="18"/>
                  <w:szCs w:val="18"/>
                </w:rPr>
                <w:t>R2-2203257</w:t>
              </w:r>
            </w:hyperlink>
          </w:p>
        </w:tc>
        <w:tc>
          <w:tcPr>
            <w:tcW w:w="6660" w:type="dxa"/>
          </w:tcPr>
          <w:p w14:paraId="26DF3E17" w14:textId="46BF345E" w:rsidR="00DA6776" w:rsidRPr="0068006F" w:rsidRDefault="00DA6776" w:rsidP="00DA6776">
            <w:pPr>
              <w:rPr>
                <w:sz w:val="18"/>
                <w:szCs w:val="18"/>
              </w:rPr>
            </w:pPr>
            <w:r>
              <w:rPr>
                <w:b/>
                <w:bCs/>
                <w:sz w:val="18"/>
                <w:szCs w:val="18"/>
              </w:rPr>
              <w:t>P</w:t>
            </w:r>
            <w:r w:rsidR="00C553D4">
              <w:rPr>
                <w:b/>
                <w:bCs/>
                <w:sz w:val="18"/>
                <w:szCs w:val="18"/>
              </w:rPr>
              <w:t>3</w:t>
            </w:r>
            <w:r>
              <w:rPr>
                <w:b/>
                <w:bCs/>
                <w:sz w:val="18"/>
                <w:szCs w:val="18"/>
              </w:rPr>
              <w:t xml:space="preserve">: </w:t>
            </w:r>
            <w:r w:rsidRPr="0068006F">
              <w:rPr>
                <w:sz w:val="18"/>
                <w:szCs w:val="18"/>
              </w:rPr>
              <w:t xml:space="preserve">The epoch time can be either explicitly/implicitly provided by SIB together with the associated assistance information or indicated by dedicated RRC signalling. </w:t>
            </w:r>
          </w:p>
          <w:p w14:paraId="7C792A98" w14:textId="778E84D5" w:rsidR="00DA6776" w:rsidRPr="00F83DD5" w:rsidRDefault="00DA6776" w:rsidP="00705A51">
            <w:pPr>
              <w:rPr>
                <w:color w:val="4472C4" w:themeColor="accent1"/>
                <w:sz w:val="18"/>
                <w:szCs w:val="18"/>
              </w:rPr>
            </w:pPr>
            <w:r>
              <w:rPr>
                <w:b/>
                <w:bCs/>
                <w:sz w:val="18"/>
                <w:szCs w:val="18"/>
              </w:rPr>
              <w:t>P</w:t>
            </w:r>
            <w:r w:rsidR="00C553D4">
              <w:rPr>
                <w:b/>
                <w:bCs/>
                <w:sz w:val="18"/>
                <w:szCs w:val="18"/>
              </w:rPr>
              <w:t>4</w:t>
            </w:r>
            <w:r>
              <w:rPr>
                <w:b/>
                <w:bCs/>
                <w:sz w:val="18"/>
                <w:szCs w:val="18"/>
              </w:rPr>
              <w:t xml:space="preserve">: </w:t>
            </w:r>
            <w:r w:rsidRPr="0068006F">
              <w:rPr>
                <w:sz w:val="18"/>
                <w:szCs w:val="18"/>
              </w:rPr>
              <w:t xml:space="preserve">RAN2 should discuss how to handle the case where the UE acquires assistance information within the validity duration but the epoch time lies after the expiration of the current validity timer. </w:t>
            </w:r>
          </w:p>
        </w:tc>
        <w:tc>
          <w:tcPr>
            <w:tcW w:w="1354" w:type="dxa"/>
          </w:tcPr>
          <w:p w14:paraId="4F6409DF" w14:textId="0F4EDA51" w:rsidR="00DA6776" w:rsidRDefault="005D19E9" w:rsidP="00705A51">
            <w:pPr>
              <w:pStyle w:val="a7"/>
              <w:rPr>
                <w:sz w:val="18"/>
                <w:szCs w:val="18"/>
              </w:rPr>
            </w:pPr>
            <w:r>
              <w:rPr>
                <w:sz w:val="18"/>
                <w:szCs w:val="18"/>
              </w:rPr>
              <w:t>Nokia, Nokia Shanghai Bell</w:t>
            </w:r>
          </w:p>
        </w:tc>
      </w:tr>
      <w:tr w:rsidR="00DA6776" w14:paraId="605266CC" w14:textId="77777777" w:rsidTr="00705A51">
        <w:tc>
          <w:tcPr>
            <w:tcW w:w="1615" w:type="dxa"/>
          </w:tcPr>
          <w:p w14:paraId="3F9209E3" w14:textId="310D63A2" w:rsidR="00DA6776" w:rsidRDefault="007B6B2A" w:rsidP="00705A51">
            <w:pPr>
              <w:rPr>
                <w:sz w:val="18"/>
                <w:szCs w:val="18"/>
              </w:rPr>
            </w:pPr>
            <w:r w:rsidRPr="007B6B2A">
              <w:rPr>
                <w:sz w:val="18"/>
                <w:szCs w:val="18"/>
              </w:rPr>
              <w:t>[20]</w:t>
            </w:r>
            <w:r w:rsidRPr="007B6B2A">
              <w:rPr>
                <w:sz w:val="16"/>
                <w:szCs w:val="16"/>
              </w:rPr>
              <w:t xml:space="preserve"> </w:t>
            </w:r>
            <w:hyperlink r:id="rId108" w:history="1">
              <w:r w:rsidRPr="007B6B2A">
                <w:rPr>
                  <w:rStyle w:val="af9"/>
                  <w:sz w:val="18"/>
                  <w:szCs w:val="18"/>
                </w:rPr>
                <w:t>R2-2203423</w:t>
              </w:r>
            </w:hyperlink>
          </w:p>
        </w:tc>
        <w:tc>
          <w:tcPr>
            <w:tcW w:w="6660" w:type="dxa"/>
          </w:tcPr>
          <w:p w14:paraId="609215D1" w14:textId="4A981681" w:rsidR="00DA6776" w:rsidRPr="00DA6776" w:rsidRDefault="00DA6776" w:rsidP="00705A51">
            <w:pPr>
              <w:rPr>
                <w:color w:val="4472C4" w:themeColor="accent1"/>
                <w:sz w:val="18"/>
                <w:szCs w:val="18"/>
              </w:rPr>
            </w:pPr>
            <w:r>
              <w:rPr>
                <w:b/>
                <w:bCs/>
                <w:sz w:val="18"/>
                <w:szCs w:val="18"/>
              </w:rPr>
              <w:t>P</w:t>
            </w:r>
            <w:r w:rsidR="002E69E6">
              <w:rPr>
                <w:b/>
                <w:bCs/>
                <w:sz w:val="18"/>
                <w:szCs w:val="18"/>
              </w:rPr>
              <w:t>3</w:t>
            </w:r>
            <w:r>
              <w:rPr>
                <w:b/>
                <w:bCs/>
                <w:sz w:val="18"/>
                <w:szCs w:val="18"/>
              </w:rPr>
              <w:t xml:space="preserve">: </w:t>
            </w:r>
            <w:r w:rsidRPr="0068006F">
              <w:rPr>
                <w:sz w:val="18"/>
                <w:szCs w:val="18"/>
              </w:rPr>
              <w:t xml:space="preserve">NR NTN UE should maintain updated SI used for UL synch throughout connection duration (i.e., UE should re-aquire SIB prior to validity timer expiry). </w:t>
            </w:r>
          </w:p>
        </w:tc>
        <w:tc>
          <w:tcPr>
            <w:tcW w:w="1354" w:type="dxa"/>
          </w:tcPr>
          <w:p w14:paraId="5F5BD049" w14:textId="4BAA2E23" w:rsidR="00DA6776" w:rsidRDefault="005D19E9" w:rsidP="00705A51">
            <w:pPr>
              <w:pStyle w:val="a7"/>
              <w:rPr>
                <w:sz w:val="18"/>
                <w:szCs w:val="18"/>
              </w:rPr>
            </w:pPr>
            <w:r>
              <w:rPr>
                <w:sz w:val="18"/>
                <w:szCs w:val="18"/>
              </w:rPr>
              <w:t>InterDigital</w:t>
            </w:r>
          </w:p>
        </w:tc>
      </w:tr>
    </w:tbl>
    <w:p w14:paraId="0F5FF4B3" w14:textId="4EF570F7" w:rsidR="001B3A0D" w:rsidRPr="001B3A0D" w:rsidRDefault="001B3A0D" w:rsidP="001B3A0D"/>
    <w:sectPr w:rsidR="001B3A0D" w:rsidRPr="001B3A0D">
      <w:footerReference w:type="default" r:id="rId10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3CE05F" w14:textId="77777777" w:rsidR="006D237F" w:rsidRDefault="006D237F">
      <w:pPr>
        <w:spacing w:after="0"/>
      </w:pPr>
      <w:r>
        <w:separator/>
      </w:r>
    </w:p>
  </w:endnote>
  <w:endnote w:type="continuationSeparator" w:id="0">
    <w:p w14:paraId="1E46F683" w14:textId="77777777" w:rsidR="006D237F" w:rsidRDefault="006D237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6D707A" w14:textId="0E1DD640" w:rsidR="00705A51" w:rsidRDefault="00705A51" w:rsidP="00A5600E">
    <w:pPr>
      <w:pStyle w:val="a3"/>
      <w:tabs>
        <w:tab w:val="center" w:pos="4820"/>
        <w:tab w:val="right" w:pos="9639"/>
      </w:tabs>
      <w:jc w:val="left"/>
    </w:pPr>
    <w:r>
      <w:tab/>
    </w:r>
    <w:r>
      <w:rPr>
        <w:rStyle w:val="a6"/>
      </w:rPr>
      <w:fldChar w:fldCharType="begin"/>
    </w:r>
    <w:r>
      <w:rPr>
        <w:rStyle w:val="a6"/>
      </w:rPr>
      <w:instrText xml:space="preserve"> PAGE </w:instrText>
    </w:r>
    <w:r>
      <w:rPr>
        <w:rStyle w:val="a6"/>
      </w:rPr>
      <w:fldChar w:fldCharType="separate"/>
    </w:r>
    <w:r w:rsidR="005745CC">
      <w:rPr>
        <w:rStyle w:val="a6"/>
      </w:rPr>
      <w:t>5</w:t>
    </w:r>
    <w:r>
      <w:rPr>
        <w:rStyle w:val="a6"/>
      </w:rPr>
      <w:fldChar w:fldCharType="end"/>
    </w:r>
    <w:r>
      <w:rPr>
        <w:rStyle w:val="a6"/>
      </w:rPr>
      <w:t>/</w:t>
    </w:r>
    <w:r>
      <w:rPr>
        <w:rStyle w:val="a6"/>
      </w:rPr>
      <w:fldChar w:fldCharType="begin"/>
    </w:r>
    <w:r>
      <w:rPr>
        <w:rStyle w:val="a6"/>
      </w:rPr>
      <w:instrText xml:space="preserve"> NUMPAGES </w:instrText>
    </w:r>
    <w:r>
      <w:rPr>
        <w:rStyle w:val="a6"/>
      </w:rPr>
      <w:fldChar w:fldCharType="separate"/>
    </w:r>
    <w:r w:rsidR="005745CC">
      <w:rPr>
        <w:rStyle w:val="a6"/>
      </w:rPr>
      <w:t>14</w:t>
    </w:r>
    <w:r>
      <w:rPr>
        <w:rStyle w:val="a6"/>
      </w:rPr>
      <w:fldChar w:fldCharType="end"/>
    </w:r>
    <w:r>
      <w:rPr>
        <w:rStyle w:val="a6"/>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28A81F" w14:textId="77777777" w:rsidR="006D237F" w:rsidRDefault="006D237F">
      <w:pPr>
        <w:spacing w:after="0"/>
      </w:pPr>
      <w:r>
        <w:separator/>
      </w:r>
    </w:p>
  </w:footnote>
  <w:footnote w:type="continuationSeparator" w:id="0">
    <w:p w14:paraId="0C2D94AC" w14:textId="77777777" w:rsidR="006D237F" w:rsidRDefault="006D237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style="width:760.7pt;height:545.15pt" o:bullet="t">
        <v:imagedata r:id="rId1" o:title="clip_image001"/>
      </v:shape>
    </w:pict>
  </w:numPicBullet>
  <w:abstractNum w:abstractNumId="0" w15:restartNumberingAfterBreak="0">
    <w:nsid w:val="00AE34F1"/>
    <w:multiLevelType w:val="hybridMultilevel"/>
    <w:tmpl w:val="882EE0CA"/>
    <w:lvl w:ilvl="0" w:tplc="A6187904">
      <w:start w:val="22"/>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2552047"/>
    <w:multiLevelType w:val="multilevel"/>
    <w:tmpl w:val="FA1EF81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0843B72"/>
    <w:multiLevelType w:val="hybridMultilevel"/>
    <w:tmpl w:val="966C27E6"/>
    <w:lvl w:ilvl="0" w:tplc="A6187904">
      <w:start w:val="2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C57E01"/>
    <w:multiLevelType w:val="hybridMultilevel"/>
    <w:tmpl w:val="9B4E8C1C"/>
    <w:lvl w:ilvl="0" w:tplc="3B3AB49E">
      <w:start w:val="515"/>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4885F28"/>
    <w:multiLevelType w:val="hybridMultilevel"/>
    <w:tmpl w:val="8B34D02A"/>
    <w:lvl w:ilvl="0" w:tplc="234A20B4">
      <w:numFmt w:val="bullet"/>
      <w:lvlText w:val="-"/>
      <w:lvlJc w:val="left"/>
      <w:pPr>
        <w:ind w:left="360" w:hanging="360"/>
      </w:pPr>
      <w:rPr>
        <w:rFonts w:ascii="Calibri" w:eastAsia="Calibri" w:hAnsi="Calibri" w:cs="Calibri"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 w15:restartNumberingAfterBreak="0">
    <w:nsid w:val="168A6D0C"/>
    <w:multiLevelType w:val="hybridMultilevel"/>
    <w:tmpl w:val="DC72BB42"/>
    <w:lvl w:ilvl="0" w:tplc="D1E0331A">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DE079B"/>
    <w:multiLevelType w:val="hybridMultilevel"/>
    <w:tmpl w:val="0B180470"/>
    <w:lvl w:ilvl="0" w:tplc="92FA0876">
      <w:start w:val="1"/>
      <w:numFmt w:val="bullet"/>
      <w:lvlText w:val="-"/>
      <w:lvlJc w:val="left"/>
      <w:pPr>
        <w:ind w:left="360" w:hanging="360"/>
      </w:pPr>
      <w:rPr>
        <w:rFonts w:ascii="Times New Roman" w:eastAsia="Batang" w:hAnsi="Times New Roman" w:cs="Times New Roman"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8" w15:restartNumberingAfterBreak="0">
    <w:nsid w:val="1EBD6CBE"/>
    <w:multiLevelType w:val="hybridMultilevel"/>
    <w:tmpl w:val="BA9225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8A0E2F"/>
    <w:multiLevelType w:val="hybridMultilevel"/>
    <w:tmpl w:val="975E9D04"/>
    <w:lvl w:ilvl="0" w:tplc="5FFE1272">
      <w:start w:val="6"/>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9E3B2F"/>
    <w:multiLevelType w:val="hybridMultilevel"/>
    <w:tmpl w:val="C2DAA1E6"/>
    <w:lvl w:ilvl="0" w:tplc="B5A8667A">
      <w:numFmt w:val="bullet"/>
      <w:lvlText w:val="-"/>
      <w:lvlJc w:val="left"/>
      <w:pPr>
        <w:ind w:left="360" w:hanging="360"/>
      </w:pPr>
      <w:rPr>
        <w:rFonts w:ascii="Times" w:eastAsia="Batang" w:hAnsi="Times" w:cs="Time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5880D60"/>
    <w:multiLevelType w:val="hybridMultilevel"/>
    <w:tmpl w:val="A06CD1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3" w15:restartNumberingAfterBreak="0">
    <w:nsid w:val="29486DAE"/>
    <w:multiLevelType w:val="hybridMultilevel"/>
    <w:tmpl w:val="7AF224FE"/>
    <w:lvl w:ilvl="0" w:tplc="031E0202">
      <w:start w:val="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0B7176"/>
    <w:multiLevelType w:val="hybridMultilevel"/>
    <w:tmpl w:val="22D6EE12"/>
    <w:lvl w:ilvl="0" w:tplc="B5A8667A">
      <w:numFmt w:val="bullet"/>
      <w:lvlText w:val="-"/>
      <w:lvlJc w:val="left"/>
      <w:pPr>
        <w:ind w:left="360" w:hanging="360"/>
      </w:pPr>
      <w:rPr>
        <w:rFonts w:ascii="Times" w:eastAsia="Batang" w:hAnsi="Times" w:cs="Time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D87542F"/>
    <w:multiLevelType w:val="hybridMultilevel"/>
    <w:tmpl w:val="3E4680FC"/>
    <w:lvl w:ilvl="0" w:tplc="CB14556A">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E53639F"/>
    <w:multiLevelType w:val="hybridMultilevel"/>
    <w:tmpl w:val="4DF05AF6"/>
    <w:lvl w:ilvl="0" w:tplc="A6187904">
      <w:start w:val="22"/>
      <w:numFmt w:val="bullet"/>
      <w:lvlText w:val="-"/>
      <w:lvlJc w:val="left"/>
      <w:pPr>
        <w:ind w:left="720" w:hanging="72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3F454E9"/>
    <w:multiLevelType w:val="hybridMultilevel"/>
    <w:tmpl w:val="58D66A84"/>
    <w:lvl w:ilvl="0" w:tplc="D1E0331A">
      <w:numFmt w:val="bullet"/>
      <w:lvlText w:val="-"/>
      <w:lvlJc w:val="left"/>
      <w:pPr>
        <w:ind w:left="360" w:hanging="360"/>
      </w:pPr>
      <w:rPr>
        <w:rFonts w:ascii="Arial" w:eastAsia="宋体"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3D297D3C"/>
    <w:multiLevelType w:val="hybridMultilevel"/>
    <w:tmpl w:val="DD78CCC4"/>
    <w:lvl w:ilvl="0" w:tplc="695A03DE">
      <w:start w:val="8"/>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start w:val="1"/>
      <w:numFmt w:val="bullet"/>
      <w:lvlText w:val=""/>
      <w:lvlJc w:val="left"/>
      <w:pPr>
        <w:ind w:left="3779" w:hanging="360"/>
      </w:pPr>
      <w:rPr>
        <w:rFonts w:ascii="Symbol" w:hAnsi="Symbol" w:hint="default"/>
      </w:rPr>
    </w:lvl>
    <w:lvl w:ilvl="4" w:tplc="04090003">
      <w:start w:val="1"/>
      <w:numFmt w:val="bullet"/>
      <w:lvlText w:val="o"/>
      <w:lvlJc w:val="left"/>
      <w:pPr>
        <w:ind w:left="4499" w:hanging="360"/>
      </w:pPr>
      <w:rPr>
        <w:rFonts w:ascii="Courier New" w:hAnsi="Courier New" w:cs="Courier New" w:hint="default"/>
      </w:rPr>
    </w:lvl>
    <w:lvl w:ilvl="5" w:tplc="04090005">
      <w:start w:val="1"/>
      <w:numFmt w:val="bullet"/>
      <w:lvlText w:val=""/>
      <w:lvlJc w:val="left"/>
      <w:pPr>
        <w:ind w:left="5219" w:hanging="360"/>
      </w:pPr>
      <w:rPr>
        <w:rFonts w:ascii="Wingdings" w:hAnsi="Wingdings" w:hint="default"/>
      </w:rPr>
    </w:lvl>
    <w:lvl w:ilvl="6" w:tplc="04090001">
      <w:start w:val="1"/>
      <w:numFmt w:val="bullet"/>
      <w:lvlText w:val=""/>
      <w:lvlJc w:val="left"/>
      <w:pPr>
        <w:ind w:left="5939" w:hanging="360"/>
      </w:pPr>
      <w:rPr>
        <w:rFonts w:ascii="Symbol" w:hAnsi="Symbol" w:hint="default"/>
      </w:rPr>
    </w:lvl>
    <w:lvl w:ilvl="7" w:tplc="04090003">
      <w:start w:val="1"/>
      <w:numFmt w:val="bullet"/>
      <w:lvlText w:val="o"/>
      <w:lvlJc w:val="left"/>
      <w:pPr>
        <w:ind w:left="6659" w:hanging="360"/>
      </w:pPr>
      <w:rPr>
        <w:rFonts w:ascii="Courier New" w:hAnsi="Courier New" w:cs="Courier New" w:hint="default"/>
      </w:rPr>
    </w:lvl>
    <w:lvl w:ilvl="8" w:tplc="04090005">
      <w:start w:val="1"/>
      <w:numFmt w:val="bullet"/>
      <w:lvlText w:val=""/>
      <w:lvlJc w:val="left"/>
      <w:pPr>
        <w:ind w:left="7379" w:hanging="360"/>
      </w:pPr>
      <w:rPr>
        <w:rFonts w:ascii="Wingdings" w:hAnsi="Wingdings" w:hint="default"/>
      </w:rPr>
    </w:lvl>
  </w:abstractNum>
  <w:abstractNum w:abstractNumId="19" w15:restartNumberingAfterBreak="0">
    <w:nsid w:val="411870A6"/>
    <w:multiLevelType w:val="hybridMultilevel"/>
    <w:tmpl w:val="40C639AC"/>
    <w:lvl w:ilvl="0" w:tplc="5FFE1272">
      <w:start w:val="6"/>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AF42F3A"/>
    <w:multiLevelType w:val="multilevel"/>
    <w:tmpl w:val="4AF42F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C1B78A6"/>
    <w:multiLevelType w:val="hybridMultilevel"/>
    <w:tmpl w:val="82BAB64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D9937D1"/>
    <w:multiLevelType w:val="hybridMultilevel"/>
    <w:tmpl w:val="463826AC"/>
    <w:lvl w:ilvl="0" w:tplc="36A263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101505E"/>
    <w:multiLevelType w:val="hybridMultilevel"/>
    <w:tmpl w:val="3CF03920"/>
    <w:lvl w:ilvl="0" w:tplc="FC5040CA">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F03A13"/>
    <w:multiLevelType w:val="hybridMultilevel"/>
    <w:tmpl w:val="6156B2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565B2451"/>
    <w:multiLevelType w:val="hybridMultilevel"/>
    <w:tmpl w:val="F75887D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580157A8"/>
    <w:multiLevelType w:val="hybridMultilevel"/>
    <w:tmpl w:val="45540B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9EE3DB5"/>
    <w:multiLevelType w:val="hybridMultilevel"/>
    <w:tmpl w:val="369AFD00"/>
    <w:lvl w:ilvl="0" w:tplc="B5A8667A">
      <w:numFmt w:val="bullet"/>
      <w:lvlText w:val="-"/>
      <w:lvlJc w:val="left"/>
      <w:pPr>
        <w:ind w:left="360" w:hanging="360"/>
      </w:pPr>
      <w:rPr>
        <w:rFonts w:ascii="Times" w:eastAsia="Batang" w:hAnsi="Times" w:cs="Times"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0" w15:restartNumberingAfterBreak="0">
    <w:nsid w:val="65BD60B9"/>
    <w:multiLevelType w:val="hybridMultilevel"/>
    <w:tmpl w:val="A5FA1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DD668A"/>
    <w:multiLevelType w:val="hybridMultilevel"/>
    <w:tmpl w:val="C5365E60"/>
    <w:lvl w:ilvl="0" w:tplc="62B2A454">
      <w:start w:val="4"/>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9502D0"/>
    <w:multiLevelType w:val="hybridMultilevel"/>
    <w:tmpl w:val="3E78EADA"/>
    <w:lvl w:ilvl="0" w:tplc="A6187904">
      <w:start w:val="22"/>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17C7098"/>
    <w:multiLevelType w:val="hybridMultilevel"/>
    <w:tmpl w:val="FCB0A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6526A5"/>
    <w:multiLevelType w:val="hybridMultilevel"/>
    <w:tmpl w:val="CB82ED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5652A4"/>
    <w:multiLevelType w:val="hybridMultilevel"/>
    <w:tmpl w:val="9EA0D478"/>
    <w:lvl w:ilvl="0" w:tplc="EBA6047E">
      <w:start w:val="1"/>
      <w:numFmt w:val="decimal"/>
      <w:lvlText w:val="%1."/>
      <w:lvlJc w:val="left"/>
      <w:pPr>
        <w:ind w:left="792" w:hanging="360"/>
      </w:pPr>
    </w:lvl>
    <w:lvl w:ilvl="1" w:tplc="04090019">
      <w:start w:val="1"/>
      <w:numFmt w:val="lowerLetter"/>
      <w:lvlText w:val="%2."/>
      <w:lvlJc w:val="left"/>
      <w:pPr>
        <w:ind w:left="1512" w:hanging="360"/>
      </w:pPr>
    </w:lvl>
    <w:lvl w:ilvl="2" w:tplc="0409001B">
      <w:start w:val="1"/>
      <w:numFmt w:val="lowerRoman"/>
      <w:lvlText w:val="%3."/>
      <w:lvlJc w:val="right"/>
      <w:pPr>
        <w:ind w:left="2232" w:hanging="180"/>
      </w:pPr>
    </w:lvl>
    <w:lvl w:ilvl="3" w:tplc="0409000F">
      <w:start w:val="1"/>
      <w:numFmt w:val="decimal"/>
      <w:lvlText w:val="%4."/>
      <w:lvlJc w:val="left"/>
      <w:pPr>
        <w:ind w:left="2952" w:hanging="360"/>
      </w:pPr>
    </w:lvl>
    <w:lvl w:ilvl="4" w:tplc="04090019">
      <w:start w:val="1"/>
      <w:numFmt w:val="lowerLetter"/>
      <w:lvlText w:val="%5."/>
      <w:lvlJc w:val="left"/>
      <w:pPr>
        <w:ind w:left="3672" w:hanging="360"/>
      </w:pPr>
    </w:lvl>
    <w:lvl w:ilvl="5" w:tplc="0409001B">
      <w:start w:val="1"/>
      <w:numFmt w:val="lowerRoman"/>
      <w:lvlText w:val="%6."/>
      <w:lvlJc w:val="right"/>
      <w:pPr>
        <w:ind w:left="4392" w:hanging="180"/>
      </w:pPr>
    </w:lvl>
    <w:lvl w:ilvl="6" w:tplc="0409000F">
      <w:start w:val="1"/>
      <w:numFmt w:val="decimal"/>
      <w:lvlText w:val="%7."/>
      <w:lvlJc w:val="left"/>
      <w:pPr>
        <w:ind w:left="5112" w:hanging="360"/>
      </w:pPr>
    </w:lvl>
    <w:lvl w:ilvl="7" w:tplc="04090019">
      <w:start w:val="1"/>
      <w:numFmt w:val="lowerLetter"/>
      <w:lvlText w:val="%8."/>
      <w:lvlJc w:val="left"/>
      <w:pPr>
        <w:ind w:left="5832" w:hanging="360"/>
      </w:pPr>
    </w:lvl>
    <w:lvl w:ilvl="8" w:tplc="0409001B">
      <w:start w:val="1"/>
      <w:numFmt w:val="lowerRoman"/>
      <w:lvlText w:val="%9."/>
      <w:lvlJc w:val="right"/>
      <w:pPr>
        <w:ind w:left="6552" w:hanging="180"/>
      </w:pPr>
    </w:lvl>
  </w:abstractNum>
  <w:abstractNum w:abstractNumId="36" w15:restartNumberingAfterBreak="0">
    <w:nsid w:val="7C435D66"/>
    <w:multiLevelType w:val="multilevel"/>
    <w:tmpl w:val="7C435D6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CFC2233"/>
    <w:multiLevelType w:val="hybridMultilevel"/>
    <w:tmpl w:val="489AC39E"/>
    <w:lvl w:ilvl="0" w:tplc="5FFE1272">
      <w:start w:val="6"/>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E055F9C"/>
    <w:multiLevelType w:val="hybridMultilevel"/>
    <w:tmpl w:val="5D48178A"/>
    <w:lvl w:ilvl="0" w:tplc="911C5C12">
      <w:start w:val="1"/>
      <w:numFmt w:val="bullet"/>
      <w:lvlText w:val=""/>
      <w:lvlPicBulletId w:val="0"/>
      <w:lvlJc w:val="left"/>
      <w:pPr>
        <w:tabs>
          <w:tab w:val="num" w:pos="720"/>
        </w:tabs>
        <w:ind w:left="720" w:hanging="360"/>
      </w:pPr>
      <w:rPr>
        <w:rFonts w:ascii="Symbol" w:hAnsi="Symbol" w:hint="default"/>
      </w:rPr>
    </w:lvl>
    <w:lvl w:ilvl="1" w:tplc="BB600AF2">
      <w:start w:val="1"/>
      <w:numFmt w:val="decimal"/>
      <w:lvlText w:val="%2."/>
      <w:lvlJc w:val="left"/>
      <w:pPr>
        <w:tabs>
          <w:tab w:val="num" w:pos="1440"/>
        </w:tabs>
        <w:ind w:left="1440" w:hanging="360"/>
      </w:pPr>
    </w:lvl>
    <w:lvl w:ilvl="2" w:tplc="35322236">
      <w:start w:val="1"/>
      <w:numFmt w:val="bullet"/>
      <w:lvlText w:val=""/>
      <w:lvlPicBulletId w:val="0"/>
      <w:lvlJc w:val="left"/>
      <w:pPr>
        <w:tabs>
          <w:tab w:val="num" w:pos="2160"/>
        </w:tabs>
        <w:ind w:left="2160" w:hanging="360"/>
      </w:pPr>
      <w:rPr>
        <w:rFonts w:ascii="Symbol" w:hAnsi="Symbol" w:hint="default"/>
      </w:rPr>
    </w:lvl>
    <w:lvl w:ilvl="3" w:tplc="F20AF918">
      <w:start w:val="1"/>
      <w:numFmt w:val="bullet"/>
      <w:lvlText w:val=""/>
      <w:lvlPicBulletId w:val="0"/>
      <w:lvlJc w:val="left"/>
      <w:pPr>
        <w:tabs>
          <w:tab w:val="num" w:pos="2880"/>
        </w:tabs>
        <w:ind w:left="2880" w:hanging="360"/>
      </w:pPr>
      <w:rPr>
        <w:rFonts w:ascii="Symbol" w:hAnsi="Symbol" w:hint="default"/>
      </w:rPr>
    </w:lvl>
    <w:lvl w:ilvl="4" w:tplc="A094E140">
      <w:start w:val="1"/>
      <w:numFmt w:val="bullet"/>
      <w:lvlText w:val=""/>
      <w:lvlPicBulletId w:val="0"/>
      <w:lvlJc w:val="left"/>
      <w:pPr>
        <w:tabs>
          <w:tab w:val="num" w:pos="3600"/>
        </w:tabs>
        <w:ind w:left="3600" w:hanging="360"/>
      </w:pPr>
      <w:rPr>
        <w:rFonts w:ascii="Symbol" w:hAnsi="Symbol" w:hint="default"/>
      </w:rPr>
    </w:lvl>
    <w:lvl w:ilvl="5" w:tplc="EBC6BBB6">
      <w:start w:val="1"/>
      <w:numFmt w:val="bullet"/>
      <w:lvlText w:val=""/>
      <w:lvlPicBulletId w:val="0"/>
      <w:lvlJc w:val="left"/>
      <w:pPr>
        <w:tabs>
          <w:tab w:val="num" w:pos="4320"/>
        </w:tabs>
        <w:ind w:left="4320" w:hanging="360"/>
      </w:pPr>
      <w:rPr>
        <w:rFonts w:ascii="Symbol" w:hAnsi="Symbol" w:hint="default"/>
      </w:rPr>
    </w:lvl>
    <w:lvl w:ilvl="6" w:tplc="D040D32C">
      <w:start w:val="1"/>
      <w:numFmt w:val="bullet"/>
      <w:lvlText w:val=""/>
      <w:lvlPicBulletId w:val="0"/>
      <w:lvlJc w:val="left"/>
      <w:pPr>
        <w:tabs>
          <w:tab w:val="num" w:pos="5040"/>
        </w:tabs>
        <w:ind w:left="5040" w:hanging="360"/>
      </w:pPr>
      <w:rPr>
        <w:rFonts w:ascii="Symbol" w:hAnsi="Symbol" w:hint="default"/>
      </w:rPr>
    </w:lvl>
    <w:lvl w:ilvl="7" w:tplc="DFCAD306">
      <w:start w:val="1"/>
      <w:numFmt w:val="bullet"/>
      <w:lvlText w:val=""/>
      <w:lvlPicBulletId w:val="0"/>
      <w:lvlJc w:val="left"/>
      <w:pPr>
        <w:tabs>
          <w:tab w:val="num" w:pos="5760"/>
        </w:tabs>
        <w:ind w:left="5760" w:hanging="360"/>
      </w:pPr>
      <w:rPr>
        <w:rFonts w:ascii="Symbol" w:hAnsi="Symbol" w:hint="default"/>
      </w:rPr>
    </w:lvl>
    <w:lvl w:ilvl="8" w:tplc="4EAC9450">
      <w:start w:val="1"/>
      <w:numFmt w:val="bullet"/>
      <w:lvlText w:val=""/>
      <w:lvlPicBulletId w:val="0"/>
      <w:lvlJc w:val="left"/>
      <w:pPr>
        <w:tabs>
          <w:tab w:val="num" w:pos="6480"/>
        </w:tabs>
        <w:ind w:left="6480" w:hanging="360"/>
      </w:pPr>
      <w:rPr>
        <w:rFonts w:ascii="Symbol" w:hAnsi="Symbol" w:hint="default"/>
      </w:rPr>
    </w:lvl>
  </w:abstractNum>
  <w:abstractNum w:abstractNumId="39" w15:restartNumberingAfterBreak="0">
    <w:nsid w:val="7EC52CD1"/>
    <w:multiLevelType w:val="hybridMultilevel"/>
    <w:tmpl w:val="EB12CE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1"/>
  </w:num>
  <w:num w:numId="3">
    <w:abstractNumId w:val="26"/>
  </w:num>
  <w:num w:numId="4">
    <w:abstractNumId w:val="16"/>
  </w:num>
  <w:num w:numId="5">
    <w:abstractNumId w:val="15"/>
  </w:num>
  <w:num w:numId="6">
    <w:abstractNumId w:val="31"/>
  </w:num>
  <w:num w:numId="7">
    <w:abstractNumId w:val="14"/>
  </w:num>
  <w:num w:numId="8">
    <w:abstractNumId w:val="7"/>
  </w:num>
  <w:num w:numId="9">
    <w:abstractNumId w:val="22"/>
  </w:num>
  <w:num w:numId="10">
    <w:abstractNumId w:val="5"/>
  </w:num>
  <w:num w:numId="11">
    <w:abstractNumId w:val="29"/>
  </w:num>
  <w:num w:numId="12">
    <w:abstractNumId w:val="10"/>
  </w:num>
  <w:num w:numId="13">
    <w:abstractNumId w:val="33"/>
  </w:num>
  <w:num w:numId="14">
    <w:abstractNumId w:val="0"/>
  </w:num>
  <w:num w:numId="15">
    <w:abstractNumId w:val="1"/>
  </w:num>
  <w:num w:numId="16">
    <w:abstractNumId w:val="38"/>
    <w:lvlOverride w:ilvl="0"/>
    <w:lvlOverride w:ilvl="1">
      <w:startOverride w:val="1"/>
    </w:lvlOverride>
    <w:lvlOverride w:ilvl="2"/>
    <w:lvlOverride w:ilvl="3"/>
    <w:lvlOverride w:ilvl="4"/>
    <w:lvlOverride w:ilvl="5"/>
    <w:lvlOverride w:ilvl="6"/>
    <w:lvlOverride w:ilvl="7"/>
    <w:lvlOverride w:ilvl="8"/>
  </w:num>
  <w:num w:numId="17">
    <w:abstractNumId w:val="32"/>
  </w:num>
  <w:num w:numId="18">
    <w:abstractNumId w:val="3"/>
  </w:num>
  <w:num w:numId="19">
    <w:abstractNumId w:val="2"/>
  </w:num>
  <w:num w:numId="20">
    <w:abstractNumId w:val="4"/>
  </w:num>
  <w:num w:numId="21">
    <w:abstractNumId w:val="34"/>
  </w:num>
  <w:num w:numId="22">
    <w:abstractNumId w:val="20"/>
  </w:num>
  <w:num w:numId="23">
    <w:abstractNumId w:val="8"/>
  </w:num>
  <w:num w:numId="24">
    <w:abstractNumId w:val="11"/>
  </w:num>
  <w:num w:numId="25">
    <w:abstractNumId w:val="36"/>
  </w:num>
  <w:num w:numId="26">
    <w:abstractNumId w:val="39"/>
  </w:num>
  <w:num w:numId="27">
    <w:abstractNumId w:val="19"/>
  </w:num>
  <w:num w:numId="28">
    <w:abstractNumId w:val="25"/>
  </w:num>
  <w:num w:numId="29">
    <w:abstractNumId w:val="12"/>
  </w:num>
  <w:num w:numId="30">
    <w:abstractNumId w:val="18"/>
  </w:num>
  <w:num w:numId="31">
    <w:abstractNumId w:val="1"/>
  </w:num>
  <w:num w:numId="32">
    <w:abstractNumId w:val="1"/>
  </w:num>
  <w:num w:numId="33">
    <w:abstractNumId w:val="1"/>
  </w:num>
  <w:num w:numId="34">
    <w:abstractNumId w:val="1"/>
  </w:num>
  <w:num w:numId="35">
    <w:abstractNumId w:val="1"/>
  </w:num>
  <w:num w:numId="36">
    <w:abstractNumId w:val="1"/>
  </w:num>
  <w:num w:numId="3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8"/>
  </w:num>
  <w:num w:numId="39">
    <w:abstractNumId w:val="9"/>
  </w:num>
  <w:num w:numId="40">
    <w:abstractNumId w:val="32"/>
  </w:num>
  <w:num w:numId="41">
    <w:abstractNumId w:val="4"/>
  </w:num>
  <w:num w:numId="42">
    <w:abstractNumId w:val="30"/>
  </w:num>
  <w:num w:numId="43">
    <w:abstractNumId w:val="13"/>
  </w:num>
  <w:num w:numId="44">
    <w:abstractNumId w:val="37"/>
  </w:num>
  <w:num w:numId="45">
    <w:abstractNumId w:val="23"/>
  </w:num>
  <w:num w:numId="46">
    <w:abstractNumId w:val="27"/>
  </w:num>
  <w:num w:numId="47">
    <w:abstractNumId w:val="6"/>
  </w:num>
  <w:num w:numId="48">
    <w:abstractNumId w:val="17"/>
  </w:num>
  <w:num w:numId="49">
    <w:abstractNumId w:val="2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hideSpellingErrors/>
  <w:hideGrammaticalErrors/>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4E6A"/>
    <w:rsid w:val="0000018D"/>
    <w:rsid w:val="00003AB4"/>
    <w:rsid w:val="0000524E"/>
    <w:rsid w:val="0000658E"/>
    <w:rsid w:val="00007328"/>
    <w:rsid w:val="000078A7"/>
    <w:rsid w:val="000100FF"/>
    <w:rsid w:val="00010419"/>
    <w:rsid w:val="0001154B"/>
    <w:rsid w:val="00012DE0"/>
    <w:rsid w:val="00013254"/>
    <w:rsid w:val="00013648"/>
    <w:rsid w:val="0001484B"/>
    <w:rsid w:val="0001590A"/>
    <w:rsid w:val="00015B78"/>
    <w:rsid w:val="00015C7A"/>
    <w:rsid w:val="000163A3"/>
    <w:rsid w:val="000177E1"/>
    <w:rsid w:val="00022BA1"/>
    <w:rsid w:val="000256BF"/>
    <w:rsid w:val="0003045E"/>
    <w:rsid w:val="00032FB8"/>
    <w:rsid w:val="00033388"/>
    <w:rsid w:val="00035F71"/>
    <w:rsid w:val="00036FC2"/>
    <w:rsid w:val="00037661"/>
    <w:rsid w:val="00037DC0"/>
    <w:rsid w:val="0004173F"/>
    <w:rsid w:val="000417A5"/>
    <w:rsid w:val="00041B58"/>
    <w:rsid w:val="00042012"/>
    <w:rsid w:val="000420CB"/>
    <w:rsid w:val="00042A44"/>
    <w:rsid w:val="00042C7E"/>
    <w:rsid w:val="00043692"/>
    <w:rsid w:val="00043ED9"/>
    <w:rsid w:val="0004421B"/>
    <w:rsid w:val="00045ACE"/>
    <w:rsid w:val="00046221"/>
    <w:rsid w:val="0004634B"/>
    <w:rsid w:val="00046A4A"/>
    <w:rsid w:val="00046C29"/>
    <w:rsid w:val="00047BC0"/>
    <w:rsid w:val="00050DC2"/>
    <w:rsid w:val="00053367"/>
    <w:rsid w:val="00053705"/>
    <w:rsid w:val="0005377A"/>
    <w:rsid w:val="000600DC"/>
    <w:rsid w:val="000602E0"/>
    <w:rsid w:val="000606C1"/>
    <w:rsid w:val="00061BD8"/>
    <w:rsid w:val="00062DF3"/>
    <w:rsid w:val="00063382"/>
    <w:rsid w:val="00064052"/>
    <w:rsid w:val="00065F0E"/>
    <w:rsid w:val="00066F0A"/>
    <w:rsid w:val="000674C7"/>
    <w:rsid w:val="00067D96"/>
    <w:rsid w:val="00070917"/>
    <w:rsid w:val="00072ADE"/>
    <w:rsid w:val="00074109"/>
    <w:rsid w:val="00074F4E"/>
    <w:rsid w:val="00075632"/>
    <w:rsid w:val="00075654"/>
    <w:rsid w:val="00076214"/>
    <w:rsid w:val="00076A34"/>
    <w:rsid w:val="00077E4A"/>
    <w:rsid w:val="00082A10"/>
    <w:rsid w:val="0008430A"/>
    <w:rsid w:val="00084D27"/>
    <w:rsid w:val="00087659"/>
    <w:rsid w:val="0008793C"/>
    <w:rsid w:val="00087F06"/>
    <w:rsid w:val="00087F51"/>
    <w:rsid w:val="000902CC"/>
    <w:rsid w:val="000912BF"/>
    <w:rsid w:val="00091494"/>
    <w:rsid w:val="00093B59"/>
    <w:rsid w:val="000958C8"/>
    <w:rsid w:val="000A331D"/>
    <w:rsid w:val="000A4111"/>
    <w:rsid w:val="000A4965"/>
    <w:rsid w:val="000A514F"/>
    <w:rsid w:val="000A577C"/>
    <w:rsid w:val="000A60EB"/>
    <w:rsid w:val="000A7347"/>
    <w:rsid w:val="000A7743"/>
    <w:rsid w:val="000B2778"/>
    <w:rsid w:val="000B2A55"/>
    <w:rsid w:val="000B2C3A"/>
    <w:rsid w:val="000B324C"/>
    <w:rsid w:val="000B3CE8"/>
    <w:rsid w:val="000B3F22"/>
    <w:rsid w:val="000B4A19"/>
    <w:rsid w:val="000B4FEA"/>
    <w:rsid w:val="000B5188"/>
    <w:rsid w:val="000B51DF"/>
    <w:rsid w:val="000B7101"/>
    <w:rsid w:val="000C0D80"/>
    <w:rsid w:val="000C16F6"/>
    <w:rsid w:val="000C22A8"/>
    <w:rsid w:val="000C2B9B"/>
    <w:rsid w:val="000C31DF"/>
    <w:rsid w:val="000C37D6"/>
    <w:rsid w:val="000C3FA9"/>
    <w:rsid w:val="000C4463"/>
    <w:rsid w:val="000C5C3E"/>
    <w:rsid w:val="000C684D"/>
    <w:rsid w:val="000C7809"/>
    <w:rsid w:val="000D06B0"/>
    <w:rsid w:val="000D0A92"/>
    <w:rsid w:val="000D21BC"/>
    <w:rsid w:val="000D27D5"/>
    <w:rsid w:val="000D2AAE"/>
    <w:rsid w:val="000D2D62"/>
    <w:rsid w:val="000D2FF1"/>
    <w:rsid w:val="000D4B38"/>
    <w:rsid w:val="000D73FC"/>
    <w:rsid w:val="000D75C8"/>
    <w:rsid w:val="000E0A41"/>
    <w:rsid w:val="000E0DED"/>
    <w:rsid w:val="000E28C2"/>
    <w:rsid w:val="000E37AA"/>
    <w:rsid w:val="000E4192"/>
    <w:rsid w:val="000E4842"/>
    <w:rsid w:val="000E5078"/>
    <w:rsid w:val="000E5B7E"/>
    <w:rsid w:val="000E661B"/>
    <w:rsid w:val="000E6BA4"/>
    <w:rsid w:val="000E6DFA"/>
    <w:rsid w:val="000E7256"/>
    <w:rsid w:val="000F0D0F"/>
    <w:rsid w:val="000F0FFB"/>
    <w:rsid w:val="000F339D"/>
    <w:rsid w:val="000F5F2A"/>
    <w:rsid w:val="000F72EA"/>
    <w:rsid w:val="00101224"/>
    <w:rsid w:val="00101A4E"/>
    <w:rsid w:val="001023F4"/>
    <w:rsid w:val="00103AD3"/>
    <w:rsid w:val="001047A1"/>
    <w:rsid w:val="00105094"/>
    <w:rsid w:val="00106FB0"/>
    <w:rsid w:val="0010709F"/>
    <w:rsid w:val="0010748D"/>
    <w:rsid w:val="00107B0C"/>
    <w:rsid w:val="00107CAC"/>
    <w:rsid w:val="001100E4"/>
    <w:rsid w:val="00111969"/>
    <w:rsid w:val="001128BF"/>
    <w:rsid w:val="001129D8"/>
    <w:rsid w:val="001140EC"/>
    <w:rsid w:val="00114B5B"/>
    <w:rsid w:val="001155C4"/>
    <w:rsid w:val="001169CC"/>
    <w:rsid w:val="00120072"/>
    <w:rsid w:val="001200CC"/>
    <w:rsid w:val="0012020D"/>
    <w:rsid w:val="001217FB"/>
    <w:rsid w:val="00123280"/>
    <w:rsid w:val="00125C7D"/>
    <w:rsid w:val="00126507"/>
    <w:rsid w:val="0012697B"/>
    <w:rsid w:val="0012794F"/>
    <w:rsid w:val="00130489"/>
    <w:rsid w:val="00130A37"/>
    <w:rsid w:val="00131514"/>
    <w:rsid w:val="00131FE2"/>
    <w:rsid w:val="00132148"/>
    <w:rsid w:val="00132ED2"/>
    <w:rsid w:val="0013328F"/>
    <w:rsid w:val="001334F9"/>
    <w:rsid w:val="00133563"/>
    <w:rsid w:val="00134210"/>
    <w:rsid w:val="00134D81"/>
    <w:rsid w:val="00136B4E"/>
    <w:rsid w:val="00141658"/>
    <w:rsid w:val="00141AB3"/>
    <w:rsid w:val="0014250A"/>
    <w:rsid w:val="00142A47"/>
    <w:rsid w:val="00143787"/>
    <w:rsid w:val="001444C1"/>
    <w:rsid w:val="00145CF0"/>
    <w:rsid w:val="00146400"/>
    <w:rsid w:val="00147225"/>
    <w:rsid w:val="00151900"/>
    <w:rsid w:val="00151933"/>
    <w:rsid w:val="001524D5"/>
    <w:rsid w:val="00152738"/>
    <w:rsid w:val="0015435B"/>
    <w:rsid w:val="0015525D"/>
    <w:rsid w:val="00155464"/>
    <w:rsid w:val="00155C98"/>
    <w:rsid w:val="0015601C"/>
    <w:rsid w:val="001569CF"/>
    <w:rsid w:val="00156BEB"/>
    <w:rsid w:val="00157966"/>
    <w:rsid w:val="001613B5"/>
    <w:rsid w:val="00161A8A"/>
    <w:rsid w:val="00165546"/>
    <w:rsid w:val="001656C5"/>
    <w:rsid w:val="0016579C"/>
    <w:rsid w:val="001658BE"/>
    <w:rsid w:val="00165D99"/>
    <w:rsid w:val="00165F37"/>
    <w:rsid w:val="00166C9B"/>
    <w:rsid w:val="0016770C"/>
    <w:rsid w:val="00171DF8"/>
    <w:rsid w:val="001720D9"/>
    <w:rsid w:val="00172261"/>
    <w:rsid w:val="0017372E"/>
    <w:rsid w:val="0017738D"/>
    <w:rsid w:val="001808AA"/>
    <w:rsid w:val="0018130B"/>
    <w:rsid w:val="00181521"/>
    <w:rsid w:val="00183A81"/>
    <w:rsid w:val="00184D10"/>
    <w:rsid w:val="00186870"/>
    <w:rsid w:val="00186CC4"/>
    <w:rsid w:val="00187220"/>
    <w:rsid w:val="001873EA"/>
    <w:rsid w:val="00187A1B"/>
    <w:rsid w:val="00187EFE"/>
    <w:rsid w:val="001904EE"/>
    <w:rsid w:val="00191038"/>
    <w:rsid w:val="001929C4"/>
    <w:rsid w:val="001931FC"/>
    <w:rsid w:val="0019423A"/>
    <w:rsid w:val="00194331"/>
    <w:rsid w:val="00194351"/>
    <w:rsid w:val="001948DA"/>
    <w:rsid w:val="001951D6"/>
    <w:rsid w:val="00195212"/>
    <w:rsid w:val="00196B27"/>
    <w:rsid w:val="001A113C"/>
    <w:rsid w:val="001A2E24"/>
    <w:rsid w:val="001A39AC"/>
    <w:rsid w:val="001A40F0"/>
    <w:rsid w:val="001A4793"/>
    <w:rsid w:val="001A6BF5"/>
    <w:rsid w:val="001A7445"/>
    <w:rsid w:val="001B027D"/>
    <w:rsid w:val="001B20F4"/>
    <w:rsid w:val="001B2A99"/>
    <w:rsid w:val="001B3633"/>
    <w:rsid w:val="001B36F8"/>
    <w:rsid w:val="001B3A0D"/>
    <w:rsid w:val="001B3EF3"/>
    <w:rsid w:val="001B4AFC"/>
    <w:rsid w:val="001B5AE6"/>
    <w:rsid w:val="001C06E0"/>
    <w:rsid w:val="001C134F"/>
    <w:rsid w:val="001C1CCF"/>
    <w:rsid w:val="001C242D"/>
    <w:rsid w:val="001C322B"/>
    <w:rsid w:val="001C3F59"/>
    <w:rsid w:val="001C5013"/>
    <w:rsid w:val="001C5412"/>
    <w:rsid w:val="001C5456"/>
    <w:rsid w:val="001C649A"/>
    <w:rsid w:val="001C68D7"/>
    <w:rsid w:val="001C7ABB"/>
    <w:rsid w:val="001D23DA"/>
    <w:rsid w:val="001D30FD"/>
    <w:rsid w:val="001D4E3A"/>
    <w:rsid w:val="001D5955"/>
    <w:rsid w:val="001D5BCB"/>
    <w:rsid w:val="001D6B5F"/>
    <w:rsid w:val="001D6D3A"/>
    <w:rsid w:val="001D737F"/>
    <w:rsid w:val="001D768F"/>
    <w:rsid w:val="001E0BA7"/>
    <w:rsid w:val="001E22E0"/>
    <w:rsid w:val="001E387D"/>
    <w:rsid w:val="001E4911"/>
    <w:rsid w:val="001E4BBE"/>
    <w:rsid w:val="001E59A5"/>
    <w:rsid w:val="001E69CB"/>
    <w:rsid w:val="001E6C1D"/>
    <w:rsid w:val="001E79F4"/>
    <w:rsid w:val="001F19E9"/>
    <w:rsid w:val="001F3222"/>
    <w:rsid w:val="001F393A"/>
    <w:rsid w:val="001F3DEC"/>
    <w:rsid w:val="001F5791"/>
    <w:rsid w:val="001F6A8A"/>
    <w:rsid w:val="001F71C0"/>
    <w:rsid w:val="001F76F7"/>
    <w:rsid w:val="00200390"/>
    <w:rsid w:val="0020114F"/>
    <w:rsid w:val="0020130B"/>
    <w:rsid w:val="00201F2D"/>
    <w:rsid w:val="0020360C"/>
    <w:rsid w:val="00204427"/>
    <w:rsid w:val="002057E4"/>
    <w:rsid w:val="00205C86"/>
    <w:rsid w:val="00205E23"/>
    <w:rsid w:val="00205FE7"/>
    <w:rsid w:val="00206B80"/>
    <w:rsid w:val="002100DA"/>
    <w:rsid w:val="00210166"/>
    <w:rsid w:val="00210511"/>
    <w:rsid w:val="00212155"/>
    <w:rsid w:val="00212479"/>
    <w:rsid w:val="002141F4"/>
    <w:rsid w:val="00214E6A"/>
    <w:rsid w:val="00217CB7"/>
    <w:rsid w:val="00221768"/>
    <w:rsid w:val="0022272A"/>
    <w:rsid w:val="002229E7"/>
    <w:rsid w:val="00222A81"/>
    <w:rsid w:val="00222B73"/>
    <w:rsid w:val="00223CDE"/>
    <w:rsid w:val="002241DD"/>
    <w:rsid w:val="00225497"/>
    <w:rsid w:val="002255E8"/>
    <w:rsid w:val="00226700"/>
    <w:rsid w:val="00227E5A"/>
    <w:rsid w:val="0023102C"/>
    <w:rsid w:val="00231BD9"/>
    <w:rsid w:val="00231D4F"/>
    <w:rsid w:val="002320A5"/>
    <w:rsid w:val="00232820"/>
    <w:rsid w:val="0023291F"/>
    <w:rsid w:val="00233E0F"/>
    <w:rsid w:val="00234B05"/>
    <w:rsid w:val="00235591"/>
    <w:rsid w:val="00235AD5"/>
    <w:rsid w:val="0023685B"/>
    <w:rsid w:val="00236A30"/>
    <w:rsid w:val="0023799E"/>
    <w:rsid w:val="00240D04"/>
    <w:rsid w:val="0024278C"/>
    <w:rsid w:val="002447FD"/>
    <w:rsid w:val="00244C54"/>
    <w:rsid w:val="00244D98"/>
    <w:rsid w:val="00245C06"/>
    <w:rsid w:val="00245C42"/>
    <w:rsid w:val="00246B8E"/>
    <w:rsid w:val="00246C19"/>
    <w:rsid w:val="0024700B"/>
    <w:rsid w:val="00247097"/>
    <w:rsid w:val="0024763F"/>
    <w:rsid w:val="002501DA"/>
    <w:rsid w:val="00250E95"/>
    <w:rsid w:val="00252871"/>
    <w:rsid w:val="00252EE6"/>
    <w:rsid w:val="00253D27"/>
    <w:rsid w:val="0025624D"/>
    <w:rsid w:val="002572A0"/>
    <w:rsid w:val="00257B30"/>
    <w:rsid w:val="00260261"/>
    <w:rsid w:val="00260A9B"/>
    <w:rsid w:val="002620F8"/>
    <w:rsid w:val="002627F0"/>
    <w:rsid w:val="002634AF"/>
    <w:rsid w:val="00264014"/>
    <w:rsid w:val="00264D67"/>
    <w:rsid w:val="00266393"/>
    <w:rsid w:val="00266559"/>
    <w:rsid w:val="00267AC4"/>
    <w:rsid w:val="00267CF0"/>
    <w:rsid w:val="00275D83"/>
    <w:rsid w:val="00280218"/>
    <w:rsid w:val="002804AE"/>
    <w:rsid w:val="002834D7"/>
    <w:rsid w:val="00283988"/>
    <w:rsid w:val="00283B04"/>
    <w:rsid w:val="00283CCC"/>
    <w:rsid w:val="00286356"/>
    <w:rsid w:val="0028647C"/>
    <w:rsid w:val="00291969"/>
    <w:rsid w:val="00291E98"/>
    <w:rsid w:val="00292E75"/>
    <w:rsid w:val="00293D3D"/>
    <w:rsid w:val="002943E0"/>
    <w:rsid w:val="00294AD9"/>
    <w:rsid w:val="00294CBD"/>
    <w:rsid w:val="00296A6F"/>
    <w:rsid w:val="0029706B"/>
    <w:rsid w:val="00297144"/>
    <w:rsid w:val="002A0C0D"/>
    <w:rsid w:val="002A12BC"/>
    <w:rsid w:val="002A1E64"/>
    <w:rsid w:val="002A2050"/>
    <w:rsid w:val="002A212E"/>
    <w:rsid w:val="002A54D4"/>
    <w:rsid w:val="002A54DD"/>
    <w:rsid w:val="002A6869"/>
    <w:rsid w:val="002A7390"/>
    <w:rsid w:val="002B0BD2"/>
    <w:rsid w:val="002B0E33"/>
    <w:rsid w:val="002B35AB"/>
    <w:rsid w:val="002B3F95"/>
    <w:rsid w:val="002B3FFE"/>
    <w:rsid w:val="002B4CCE"/>
    <w:rsid w:val="002B56DB"/>
    <w:rsid w:val="002B5926"/>
    <w:rsid w:val="002B5CA9"/>
    <w:rsid w:val="002B5D84"/>
    <w:rsid w:val="002C1397"/>
    <w:rsid w:val="002C32C8"/>
    <w:rsid w:val="002C4C84"/>
    <w:rsid w:val="002C5EA4"/>
    <w:rsid w:val="002C5F62"/>
    <w:rsid w:val="002C6B1F"/>
    <w:rsid w:val="002C73A3"/>
    <w:rsid w:val="002C7497"/>
    <w:rsid w:val="002C79F0"/>
    <w:rsid w:val="002D09CB"/>
    <w:rsid w:val="002D19F9"/>
    <w:rsid w:val="002D1A9C"/>
    <w:rsid w:val="002D2A1D"/>
    <w:rsid w:val="002D34E0"/>
    <w:rsid w:val="002D3C8A"/>
    <w:rsid w:val="002D3D25"/>
    <w:rsid w:val="002D3DE4"/>
    <w:rsid w:val="002D4071"/>
    <w:rsid w:val="002D4952"/>
    <w:rsid w:val="002D4E18"/>
    <w:rsid w:val="002D5542"/>
    <w:rsid w:val="002D6BAE"/>
    <w:rsid w:val="002D7427"/>
    <w:rsid w:val="002E0043"/>
    <w:rsid w:val="002E0EF7"/>
    <w:rsid w:val="002E0F72"/>
    <w:rsid w:val="002E196F"/>
    <w:rsid w:val="002E2E35"/>
    <w:rsid w:val="002E3316"/>
    <w:rsid w:val="002E3889"/>
    <w:rsid w:val="002E52B1"/>
    <w:rsid w:val="002E575A"/>
    <w:rsid w:val="002E69E6"/>
    <w:rsid w:val="002E7711"/>
    <w:rsid w:val="002E7BD4"/>
    <w:rsid w:val="002F0EFD"/>
    <w:rsid w:val="002F129C"/>
    <w:rsid w:val="002F1976"/>
    <w:rsid w:val="002F1B2E"/>
    <w:rsid w:val="002F1D27"/>
    <w:rsid w:val="002F2CAD"/>
    <w:rsid w:val="002F2D7C"/>
    <w:rsid w:val="002F3154"/>
    <w:rsid w:val="002F3704"/>
    <w:rsid w:val="002F408F"/>
    <w:rsid w:val="002F52DF"/>
    <w:rsid w:val="002F5F2D"/>
    <w:rsid w:val="002F6671"/>
    <w:rsid w:val="002F6A3E"/>
    <w:rsid w:val="002F7911"/>
    <w:rsid w:val="00300452"/>
    <w:rsid w:val="0030130A"/>
    <w:rsid w:val="00302697"/>
    <w:rsid w:val="0030373A"/>
    <w:rsid w:val="00305356"/>
    <w:rsid w:val="0030644D"/>
    <w:rsid w:val="00307112"/>
    <w:rsid w:val="003072A7"/>
    <w:rsid w:val="00307A29"/>
    <w:rsid w:val="00307EB7"/>
    <w:rsid w:val="00307F77"/>
    <w:rsid w:val="0031041C"/>
    <w:rsid w:val="00310B84"/>
    <w:rsid w:val="00311A7F"/>
    <w:rsid w:val="00311A8E"/>
    <w:rsid w:val="0031270A"/>
    <w:rsid w:val="00314970"/>
    <w:rsid w:val="0031684F"/>
    <w:rsid w:val="00316D10"/>
    <w:rsid w:val="00317AFA"/>
    <w:rsid w:val="00320480"/>
    <w:rsid w:val="0032109B"/>
    <w:rsid w:val="00322F6D"/>
    <w:rsid w:val="00323A1D"/>
    <w:rsid w:val="00323F64"/>
    <w:rsid w:val="0032485A"/>
    <w:rsid w:val="00324A2C"/>
    <w:rsid w:val="00325023"/>
    <w:rsid w:val="00326093"/>
    <w:rsid w:val="00326328"/>
    <w:rsid w:val="00326597"/>
    <w:rsid w:val="00327F16"/>
    <w:rsid w:val="00327FF3"/>
    <w:rsid w:val="0033072C"/>
    <w:rsid w:val="00330B3E"/>
    <w:rsid w:val="00330C8F"/>
    <w:rsid w:val="00330EFC"/>
    <w:rsid w:val="00332242"/>
    <w:rsid w:val="00332528"/>
    <w:rsid w:val="00332B85"/>
    <w:rsid w:val="00332B8E"/>
    <w:rsid w:val="00332ED0"/>
    <w:rsid w:val="003349EB"/>
    <w:rsid w:val="003350AA"/>
    <w:rsid w:val="003352C5"/>
    <w:rsid w:val="00335916"/>
    <w:rsid w:val="00335DAF"/>
    <w:rsid w:val="00335ED5"/>
    <w:rsid w:val="00335F9E"/>
    <w:rsid w:val="00336253"/>
    <w:rsid w:val="003363CF"/>
    <w:rsid w:val="0033787A"/>
    <w:rsid w:val="00340F39"/>
    <w:rsid w:val="00341691"/>
    <w:rsid w:val="00341DE3"/>
    <w:rsid w:val="0034371B"/>
    <w:rsid w:val="00343A73"/>
    <w:rsid w:val="00343E57"/>
    <w:rsid w:val="003452AE"/>
    <w:rsid w:val="003463E7"/>
    <w:rsid w:val="003476F2"/>
    <w:rsid w:val="0035026C"/>
    <w:rsid w:val="00350F84"/>
    <w:rsid w:val="003519ED"/>
    <w:rsid w:val="00351FE1"/>
    <w:rsid w:val="00352023"/>
    <w:rsid w:val="00352554"/>
    <w:rsid w:val="00352BF5"/>
    <w:rsid w:val="0035323C"/>
    <w:rsid w:val="003535FD"/>
    <w:rsid w:val="0035529A"/>
    <w:rsid w:val="00361774"/>
    <w:rsid w:val="00361A09"/>
    <w:rsid w:val="003622E6"/>
    <w:rsid w:val="003630A9"/>
    <w:rsid w:val="00363DE9"/>
    <w:rsid w:val="003641E7"/>
    <w:rsid w:val="003651BA"/>
    <w:rsid w:val="003676E4"/>
    <w:rsid w:val="00367729"/>
    <w:rsid w:val="003707A4"/>
    <w:rsid w:val="00371390"/>
    <w:rsid w:val="0037147B"/>
    <w:rsid w:val="00373D66"/>
    <w:rsid w:val="00374AB7"/>
    <w:rsid w:val="00375384"/>
    <w:rsid w:val="00377174"/>
    <w:rsid w:val="003802CB"/>
    <w:rsid w:val="003802CE"/>
    <w:rsid w:val="00380C81"/>
    <w:rsid w:val="00381027"/>
    <w:rsid w:val="00382CC3"/>
    <w:rsid w:val="00383122"/>
    <w:rsid w:val="00383D4F"/>
    <w:rsid w:val="003846D6"/>
    <w:rsid w:val="00384979"/>
    <w:rsid w:val="00385387"/>
    <w:rsid w:val="00386A0D"/>
    <w:rsid w:val="00387C9B"/>
    <w:rsid w:val="00390375"/>
    <w:rsid w:val="00391C9A"/>
    <w:rsid w:val="00392C77"/>
    <w:rsid w:val="00392FD9"/>
    <w:rsid w:val="00393711"/>
    <w:rsid w:val="00393FA6"/>
    <w:rsid w:val="00394CF3"/>
    <w:rsid w:val="00395D7A"/>
    <w:rsid w:val="0039750E"/>
    <w:rsid w:val="00397FAC"/>
    <w:rsid w:val="003A00E7"/>
    <w:rsid w:val="003A0FB9"/>
    <w:rsid w:val="003A122D"/>
    <w:rsid w:val="003A24B4"/>
    <w:rsid w:val="003A2818"/>
    <w:rsid w:val="003A2C98"/>
    <w:rsid w:val="003A3926"/>
    <w:rsid w:val="003B0F68"/>
    <w:rsid w:val="003B10B3"/>
    <w:rsid w:val="003B129F"/>
    <w:rsid w:val="003B2233"/>
    <w:rsid w:val="003B3FCC"/>
    <w:rsid w:val="003B4F6D"/>
    <w:rsid w:val="003B587F"/>
    <w:rsid w:val="003B65F8"/>
    <w:rsid w:val="003B6AA8"/>
    <w:rsid w:val="003B739B"/>
    <w:rsid w:val="003C0A21"/>
    <w:rsid w:val="003C157F"/>
    <w:rsid w:val="003C3C93"/>
    <w:rsid w:val="003C6BED"/>
    <w:rsid w:val="003C6DA9"/>
    <w:rsid w:val="003C7A41"/>
    <w:rsid w:val="003D08EB"/>
    <w:rsid w:val="003D0A5D"/>
    <w:rsid w:val="003D1C05"/>
    <w:rsid w:val="003D2B16"/>
    <w:rsid w:val="003D378A"/>
    <w:rsid w:val="003D39F0"/>
    <w:rsid w:val="003D3BD7"/>
    <w:rsid w:val="003D44EE"/>
    <w:rsid w:val="003D6720"/>
    <w:rsid w:val="003D74F8"/>
    <w:rsid w:val="003E0EE9"/>
    <w:rsid w:val="003E1038"/>
    <w:rsid w:val="003E24C1"/>
    <w:rsid w:val="003E263C"/>
    <w:rsid w:val="003E3336"/>
    <w:rsid w:val="003E478A"/>
    <w:rsid w:val="003E5788"/>
    <w:rsid w:val="003E58B9"/>
    <w:rsid w:val="003E6C21"/>
    <w:rsid w:val="003E7484"/>
    <w:rsid w:val="003F0CA6"/>
    <w:rsid w:val="003F1589"/>
    <w:rsid w:val="003F2172"/>
    <w:rsid w:val="003F4162"/>
    <w:rsid w:val="003F593A"/>
    <w:rsid w:val="003F5BD1"/>
    <w:rsid w:val="003F6088"/>
    <w:rsid w:val="003F6372"/>
    <w:rsid w:val="003F7C29"/>
    <w:rsid w:val="00400A5B"/>
    <w:rsid w:val="00400D39"/>
    <w:rsid w:val="00401B33"/>
    <w:rsid w:val="00403089"/>
    <w:rsid w:val="0040383C"/>
    <w:rsid w:val="00403957"/>
    <w:rsid w:val="004040A2"/>
    <w:rsid w:val="00405534"/>
    <w:rsid w:val="004056BB"/>
    <w:rsid w:val="004067E4"/>
    <w:rsid w:val="00406F4E"/>
    <w:rsid w:val="004072BB"/>
    <w:rsid w:val="00410497"/>
    <w:rsid w:val="00410802"/>
    <w:rsid w:val="004110E0"/>
    <w:rsid w:val="0041163C"/>
    <w:rsid w:val="0041367A"/>
    <w:rsid w:val="0041475E"/>
    <w:rsid w:val="00415484"/>
    <w:rsid w:val="00415B2B"/>
    <w:rsid w:val="00416D88"/>
    <w:rsid w:val="00416E86"/>
    <w:rsid w:val="0041751D"/>
    <w:rsid w:val="004201EF"/>
    <w:rsid w:val="00420F69"/>
    <w:rsid w:val="00421337"/>
    <w:rsid w:val="004219CE"/>
    <w:rsid w:val="00422E2D"/>
    <w:rsid w:val="0042382D"/>
    <w:rsid w:val="00423A5C"/>
    <w:rsid w:val="004241F7"/>
    <w:rsid w:val="0042455A"/>
    <w:rsid w:val="004257EE"/>
    <w:rsid w:val="0042613E"/>
    <w:rsid w:val="004263CE"/>
    <w:rsid w:val="0042669D"/>
    <w:rsid w:val="00426E88"/>
    <w:rsid w:val="00427102"/>
    <w:rsid w:val="004278CE"/>
    <w:rsid w:val="00430010"/>
    <w:rsid w:val="0043048B"/>
    <w:rsid w:val="0043058B"/>
    <w:rsid w:val="00430C7E"/>
    <w:rsid w:val="00431B0B"/>
    <w:rsid w:val="00432B70"/>
    <w:rsid w:val="00433EAC"/>
    <w:rsid w:val="004340F5"/>
    <w:rsid w:val="004351AC"/>
    <w:rsid w:val="00436CE6"/>
    <w:rsid w:val="00440C2E"/>
    <w:rsid w:val="00442888"/>
    <w:rsid w:val="00443664"/>
    <w:rsid w:val="004439A4"/>
    <w:rsid w:val="00443DC7"/>
    <w:rsid w:val="00444699"/>
    <w:rsid w:val="004457D1"/>
    <w:rsid w:val="00447418"/>
    <w:rsid w:val="004475D4"/>
    <w:rsid w:val="004478B6"/>
    <w:rsid w:val="00450049"/>
    <w:rsid w:val="0045074B"/>
    <w:rsid w:val="004511C6"/>
    <w:rsid w:val="004512BF"/>
    <w:rsid w:val="004515C0"/>
    <w:rsid w:val="004517FE"/>
    <w:rsid w:val="00451891"/>
    <w:rsid w:val="00451FF3"/>
    <w:rsid w:val="004525FD"/>
    <w:rsid w:val="00455ED9"/>
    <w:rsid w:val="00457829"/>
    <w:rsid w:val="00461128"/>
    <w:rsid w:val="0046183E"/>
    <w:rsid w:val="00462319"/>
    <w:rsid w:val="0046505F"/>
    <w:rsid w:val="004654FB"/>
    <w:rsid w:val="004661EE"/>
    <w:rsid w:val="00466F4E"/>
    <w:rsid w:val="00470A28"/>
    <w:rsid w:val="00470F1B"/>
    <w:rsid w:val="0047175C"/>
    <w:rsid w:val="00473EF7"/>
    <w:rsid w:val="004759EC"/>
    <w:rsid w:val="00475A21"/>
    <w:rsid w:val="00475CFC"/>
    <w:rsid w:val="00476420"/>
    <w:rsid w:val="00477830"/>
    <w:rsid w:val="00481242"/>
    <w:rsid w:val="00482E29"/>
    <w:rsid w:val="004858D1"/>
    <w:rsid w:val="0048757F"/>
    <w:rsid w:val="00490EEE"/>
    <w:rsid w:val="00491DCF"/>
    <w:rsid w:val="00491E83"/>
    <w:rsid w:val="00491EF7"/>
    <w:rsid w:val="004924E0"/>
    <w:rsid w:val="00492722"/>
    <w:rsid w:val="00493707"/>
    <w:rsid w:val="004942BF"/>
    <w:rsid w:val="00494821"/>
    <w:rsid w:val="00496F59"/>
    <w:rsid w:val="00497705"/>
    <w:rsid w:val="004A0D9E"/>
    <w:rsid w:val="004A140A"/>
    <w:rsid w:val="004A144D"/>
    <w:rsid w:val="004A27C4"/>
    <w:rsid w:val="004A47EA"/>
    <w:rsid w:val="004A5DF4"/>
    <w:rsid w:val="004A6240"/>
    <w:rsid w:val="004A6A30"/>
    <w:rsid w:val="004B0786"/>
    <w:rsid w:val="004B086B"/>
    <w:rsid w:val="004B1465"/>
    <w:rsid w:val="004B2613"/>
    <w:rsid w:val="004B4A2A"/>
    <w:rsid w:val="004B5071"/>
    <w:rsid w:val="004B65D2"/>
    <w:rsid w:val="004B699C"/>
    <w:rsid w:val="004B74F4"/>
    <w:rsid w:val="004B7BF5"/>
    <w:rsid w:val="004C0674"/>
    <w:rsid w:val="004C1454"/>
    <w:rsid w:val="004C2228"/>
    <w:rsid w:val="004C23E6"/>
    <w:rsid w:val="004C2F31"/>
    <w:rsid w:val="004C395D"/>
    <w:rsid w:val="004C42B2"/>
    <w:rsid w:val="004C44F8"/>
    <w:rsid w:val="004C5294"/>
    <w:rsid w:val="004C5BD6"/>
    <w:rsid w:val="004D04FB"/>
    <w:rsid w:val="004D0526"/>
    <w:rsid w:val="004D171C"/>
    <w:rsid w:val="004D21EB"/>
    <w:rsid w:val="004D2467"/>
    <w:rsid w:val="004D2D4F"/>
    <w:rsid w:val="004D3FEF"/>
    <w:rsid w:val="004D4073"/>
    <w:rsid w:val="004D56F2"/>
    <w:rsid w:val="004D5A17"/>
    <w:rsid w:val="004D64B1"/>
    <w:rsid w:val="004D7D37"/>
    <w:rsid w:val="004E08DF"/>
    <w:rsid w:val="004E14C3"/>
    <w:rsid w:val="004E18A8"/>
    <w:rsid w:val="004E32D6"/>
    <w:rsid w:val="004E4036"/>
    <w:rsid w:val="004E41ED"/>
    <w:rsid w:val="004E4B20"/>
    <w:rsid w:val="004E4D3E"/>
    <w:rsid w:val="004E5533"/>
    <w:rsid w:val="004E5B76"/>
    <w:rsid w:val="004F034E"/>
    <w:rsid w:val="004F0EB9"/>
    <w:rsid w:val="004F102D"/>
    <w:rsid w:val="004F2ABC"/>
    <w:rsid w:val="004F2C33"/>
    <w:rsid w:val="004F39A2"/>
    <w:rsid w:val="004F5F31"/>
    <w:rsid w:val="00500A87"/>
    <w:rsid w:val="005015F3"/>
    <w:rsid w:val="005035D2"/>
    <w:rsid w:val="005040BC"/>
    <w:rsid w:val="00504FB3"/>
    <w:rsid w:val="0050577F"/>
    <w:rsid w:val="00506005"/>
    <w:rsid w:val="00510FE9"/>
    <w:rsid w:val="00514FE8"/>
    <w:rsid w:val="00515333"/>
    <w:rsid w:val="00515955"/>
    <w:rsid w:val="00516388"/>
    <w:rsid w:val="005176B4"/>
    <w:rsid w:val="005203A6"/>
    <w:rsid w:val="00521048"/>
    <w:rsid w:val="00521D13"/>
    <w:rsid w:val="00521F3D"/>
    <w:rsid w:val="00521FE5"/>
    <w:rsid w:val="005220A4"/>
    <w:rsid w:val="005228B9"/>
    <w:rsid w:val="00523042"/>
    <w:rsid w:val="00523E36"/>
    <w:rsid w:val="00524920"/>
    <w:rsid w:val="00524A04"/>
    <w:rsid w:val="00524DBE"/>
    <w:rsid w:val="00524F25"/>
    <w:rsid w:val="00527338"/>
    <w:rsid w:val="00530FD1"/>
    <w:rsid w:val="00531216"/>
    <w:rsid w:val="005316A3"/>
    <w:rsid w:val="005316F2"/>
    <w:rsid w:val="00531BCD"/>
    <w:rsid w:val="0053274B"/>
    <w:rsid w:val="00532D8F"/>
    <w:rsid w:val="00534D4D"/>
    <w:rsid w:val="00534DBB"/>
    <w:rsid w:val="00536103"/>
    <w:rsid w:val="005376CD"/>
    <w:rsid w:val="00542333"/>
    <w:rsid w:val="005433CE"/>
    <w:rsid w:val="00543AA6"/>
    <w:rsid w:val="00543BE8"/>
    <w:rsid w:val="00545CBD"/>
    <w:rsid w:val="00546B63"/>
    <w:rsid w:val="00547B61"/>
    <w:rsid w:val="005510DD"/>
    <w:rsid w:val="005512F2"/>
    <w:rsid w:val="0055197A"/>
    <w:rsid w:val="00553032"/>
    <w:rsid w:val="00553742"/>
    <w:rsid w:val="00554656"/>
    <w:rsid w:val="005547B0"/>
    <w:rsid w:val="00555438"/>
    <w:rsid w:val="00557A3A"/>
    <w:rsid w:val="00560B0F"/>
    <w:rsid w:val="00561CA9"/>
    <w:rsid w:val="00564569"/>
    <w:rsid w:val="00565D3C"/>
    <w:rsid w:val="00566035"/>
    <w:rsid w:val="00566A43"/>
    <w:rsid w:val="00567E96"/>
    <w:rsid w:val="00567FA7"/>
    <w:rsid w:val="00570A4E"/>
    <w:rsid w:val="005710A5"/>
    <w:rsid w:val="00571D9B"/>
    <w:rsid w:val="005741CC"/>
    <w:rsid w:val="00574484"/>
    <w:rsid w:val="005745CC"/>
    <w:rsid w:val="005760EE"/>
    <w:rsid w:val="00577193"/>
    <w:rsid w:val="00580126"/>
    <w:rsid w:val="00580F8E"/>
    <w:rsid w:val="00581E12"/>
    <w:rsid w:val="00583A89"/>
    <w:rsid w:val="00583F62"/>
    <w:rsid w:val="005843DF"/>
    <w:rsid w:val="00584F43"/>
    <w:rsid w:val="005856A4"/>
    <w:rsid w:val="00587729"/>
    <w:rsid w:val="00591534"/>
    <w:rsid w:val="00592308"/>
    <w:rsid w:val="00592349"/>
    <w:rsid w:val="00592579"/>
    <w:rsid w:val="005926C0"/>
    <w:rsid w:val="00594B3C"/>
    <w:rsid w:val="005A13CF"/>
    <w:rsid w:val="005A1831"/>
    <w:rsid w:val="005A1BFD"/>
    <w:rsid w:val="005A20AF"/>
    <w:rsid w:val="005A4853"/>
    <w:rsid w:val="005A5775"/>
    <w:rsid w:val="005A5BDA"/>
    <w:rsid w:val="005A7ABA"/>
    <w:rsid w:val="005B0E65"/>
    <w:rsid w:val="005B150C"/>
    <w:rsid w:val="005B1C64"/>
    <w:rsid w:val="005B2133"/>
    <w:rsid w:val="005B29E0"/>
    <w:rsid w:val="005B2B3E"/>
    <w:rsid w:val="005B2F55"/>
    <w:rsid w:val="005B34C4"/>
    <w:rsid w:val="005B3534"/>
    <w:rsid w:val="005B4E1A"/>
    <w:rsid w:val="005B4F50"/>
    <w:rsid w:val="005B5B7D"/>
    <w:rsid w:val="005B6669"/>
    <w:rsid w:val="005B795D"/>
    <w:rsid w:val="005C1960"/>
    <w:rsid w:val="005C1DEF"/>
    <w:rsid w:val="005C57D0"/>
    <w:rsid w:val="005C5949"/>
    <w:rsid w:val="005C5DC7"/>
    <w:rsid w:val="005C669B"/>
    <w:rsid w:val="005C66CD"/>
    <w:rsid w:val="005C6BE1"/>
    <w:rsid w:val="005C7D1C"/>
    <w:rsid w:val="005D0DDE"/>
    <w:rsid w:val="005D10E0"/>
    <w:rsid w:val="005D19E9"/>
    <w:rsid w:val="005D4076"/>
    <w:rsid w:val="005D54D0"/>
    <w:rsid w:val="005E0BFA"/>
    <w:rsid w:val="005E0C17"/>
    <w:rsid w:val="005E2B4E"/>
    <w:rsid w:val="005E2F0C"/>
    <w:rsid w:val="005E3F4C"/>
    <w:rsid w:val="005E40AC"/>
    <w:rsid w:val="005E6390"/>
    <w:rsid w:val="005E6DCF"/>
    <w:rsid w:val="005E6F10"/>
    <w:rsid w:val="005E6FB6"/>
    <w:rsid w:val="005E78A8"/>
    <w:rsid w:val="005E7CBC"/>
    <w:rsid w:val="005F0535"/>
    <w:rsid w:val="005F117A"/>
    <w:rsid w:val="005F15E8"/>
    <w:rsid w:val="005F20B0"/>
    <w:rsid w:val="005F2F77"/>
    <w:rsid w:val="005F31B3"/>
    <w:rsid w:val="005F35FD"/>
    <w:rsid w:val="005F3A02"/>
    <w:rsid w:val="005F41C7"/>
    <w:rsid w:val="005F4441"/>
    <w:rsid w:val="005F47D4"/>
    <w:rsid w:val="005F4AE4"/>
    <w:rsid w:val="005F4E02"/>
    <w:rsid w:val="005F53B9"/>
    <w:rsid w:val="005F6AB9"/>
    <w:rsid w:val="006019EA"/>
    <w:rsid w:val="00605061"/>
    <w:rsid w:val="006050A2"/>
    <w:rsid w:val="0060699A"/>
    <w:rsid w:val="00606EA5"/>
    <w:rsid w:val="00607583"/>
    <w:rsid w:val="00607779"/>
    <w:rsid w:val="00607B22"/>
    <w:rsid w:val="00611280"/>
    <w:rsid w:val="006114CC"/>
    <w:rsid w:val="00613C8B"/>
    <w:rsid w:val="00613E90"/>
    <w:rsid w:val="006140DB"/>
    <w:rsid w:val="00614706"/>
    <w:rsid w:val="00614BAF"/>
    <w:rsid w:val="00616D00"/>
    <w:rsid w:val="00617391"/>
    <w:rsid w:val="006213D5"/>
    <w:rsid w:val="00621FCA"/>
    <w:rsid w:val="00624C90"/>
    <w:rsid w:val="00626355"/>
    <w:rsid w:val="00630356"/>
    <w:rsid w:val="00630DB5"/>
    <w:rsid w:val="00630DDF"/>
    <w:rsid w:val="006324BA"/>
    <w:rsid w:val="00633BF5"/>
    <w:rsid w:val="00634BD8"/>
    <w:rsid w:val="0063527D"/>
    <w:rsid w:val="00635364"/>
    <w:rsid w:val="00636810"/>
    <w:rsid w:val="006400EA"/>
    <w:rsid w:val="00640688"/>
    <w:rsid w:val="00640849"/>
    <w:rsid w:val="00640E86"/>
    <w:rsid w:val="00643A9F"/>
    <w:rsid w:val="00645085"/>
    <w:rsid w:val="006453D9"/>
    <w:rsid w:val="006453F8"/>
    <w:rsid w:val="006455E2"/>
    <w:rsid w:val="00650742"/>
    <w:rsid w:val="00650B3B"/>
    <w:rsid w:val="00651203"/>
    <w:rsid w:val="00651402"/>
    <w:rsid w:val="0065194F"/>
    <w:rsid w:val="00652211"/>
    <w:rsid w:val="006522D2"/>
    <w:rsid w:val="006532D2"/>
    <w:rsid w:val="00653439"/>
    <w:rsid w:val="006538DC"/>
    <w:rsid w:val="00654EEB"/>
    <w:rsid w:val="00654F4C"/>
    <w:rsid w:val="00655144"/>
    <w:rsid w:val="00655396"/>
    <w:rsid w:val="006560E0"/>
    <w:rsid w:val="0065634F"/>
    <w:rsid w:val="006566FE"/>
    <w:rsid w:val="006574AD"/>
    <w:rsid w:val="00660522"/>
    <w:rsid w:val="0066083A"/>
    <w:rsid w:val="00661446"/>
    <w:rsid w:val="00661F67"/>
    <w:rsid w:val="0066203B"/>
    <w:rsid w:val="006627CA"/>
    <w:rsid w:val="00662DC7"/>
    <w:rsid w:val="00664313"/>
    <w:rsid w:val="00664626"/>
    <w:rsid w:val="00664A38"/>
    <w:rsid w:val="006654D4"/>
    <w:rsid w:val="006657ED"/>
    <w:rsid w:val="00665EFC"/>
    <w:rsid w:val="00666580"/>
    <w:rsid w:val="006679A3"/>
    <w:rsid w:val="00670239"/>
    <w:rsid w:val="00670BCA"/>
    <w:rsid w:val="00671502"/>
    <w:rsid w:val="00671BD7"/>
    <w:rsid w:val="0067430C"/>
    <w:rsid w:val="006751C0"/>
    <w:rsid w:val="0067649A"/>
    <w:rsid w:val="006777B3"/>
    <w:rsid w:val="0068006F"/>
    <w:rsid w:val="00680338"/>
    <w:rsid w:val="006810DE"/>
    <w:rsid w:val="00681C4F"/>
    <w:rsid w:val="00681D47"/>
    <w:rsid w:val="00681EF3"/>
    <w:rsid w:val="00683272"/>
    <w:rsid w:val="006838F2"/>
    <w:rsid w:val="006843DE"/>
    <w:rsid w:val="006902AE"/>
    <w:rsid w:val="00690360"/>
    <w:rsid w:val="00690A48"/>
    <w:rsid w:val="006923A8"/>
    <w:rsid w:val="00692468"/>
    <w:rsid w:val="006929B8"/>
    <w:rsid w:val="00692A22"/>
    <w:rsid w:val="00693D2D"/>
    <w:rsid w:val="00693F36"/>
    <w:rsid w:val="0069452E"/>
    <w:rsid w:val="00695418"/>
    <w:rsid w:val="00696175"/>
    <w:rsid w:val="00696D7C"/>
    <w:rsid w:val="006977CC"/>
    <w:rsid w:val="0069790A"/>
    <w:rsid w:val="00697E1B"/>
    <w:rsid w:val="006A0794"/>
    <w:rsid w:val="006A2C88"/>
    <w:rsid w:val="006A3685"/>
    <w:rsid w:val="006A4787"/>
    <w:rsid w:val="006A52E6"/>
    <w:rsid w:val="006A7264"/>
    <w:rsid w:val="006A72F7"/>
    <w:rsid w:val="006B1003"/>
    <w:rsid w:val="006B15C1"/>
    <w:rsid w:val="006B1D68"/>
    <w:rsid w:val="006B2A9F"/>
    <w:rsid w:val="006B4D68"/>
    <w:rsid w:val="006B6BA3"/>
    <w:rsid w:val="006C20E4"/>
    <w:rsid w:val="006C5050"/>
    <w:rsid w:val="006C52BD"/>
    <w:rsid w:val="006C64D5"/>
    <w:rsid w:val="006C6A0E"/>
    <w:rsid w:val="006C704E"/>
    <w:rsid w:val="006C7950"/>
    <w:rsid w:val="006D16D5"/>
    <w:rsid w:val="006D237F"/>
    <w:rsid w:val="006D351C"/>
    <w:rsid w:val="006D3C83"/>
    <w:rsid w:val="006D6959"/>
    <w:rsid w:val="006D715A"/>
    <w:rsid w:val="006D76E1"/>
    <w:rsid w:val="006E088C"/>
    <w:rsid w:val="006E1685"/>
    <w:rsid w:val="006E1AB7"/>
    <w:rsid w:val="006E391E"/>
    <w:rsid w:val="006E3B56"/>
    <w:rsid w:val="006E3CF9"/>
    <w:rsid w:val="006E454E"/>
    <w:rsid w:val="006E5913"/>
    <w:rsid w:val="006E7944"/>
    <w:rsid w:val="006F02AD"/>
    <w:rsid w:val="006F089F"/>
    <w:rsid w:val="006F3AE8"/>
    <w:rsid w:val="006F3CE0"/>
    <w:rsid w:val="006F4824"/>
    <w:rsid w:val="006F4C33"/>
    <w:rsid w:val="006F4E25"/>
    <w:rsid w:val="006F66D5"/>
    <w:rsid w:val="006F752C"/>
    <w:rsid w:val="00700EF1"/>
    <w:rsid w:val="0070274C"/>
    <w:rsid w:val="00702B15"/>
    <w:rsid w:val="00702D16"/>
    <w:rsid w:val="00703766"/>
    <w:rsid w:val="00704648"/>
    <w:rsid w:val="007057FF"/>
    <w:rsid w:val="00705A51"/>
    <w:rsid w:val="00705A57"/>
    <w:rsid w:val="00706157"/>
    <w:rsid w:val="007064AB"/>
    <w:rsid w:val="00707B86"/>
    <w:rsid w:val="00707EC9"/>
    <w:rsid w:val="00710564"/>
    <w:rsid w:val="00710728"/>
    <w:rsid w:val="007110AF"/>
    <w:rsid w:val="00711852"/>
    <w:rsid w:val="00712685"/>
    <w:rsid w:val="0071397C"/>
    <w:rsid w:val="00714DD1"/>
    <w:rsid w:val="007151EF"/>
    <w:rsid w:val="00715DCA"/>
    <w:rsid w:val="0071632B"/>
    <w:rsid w:val="00721CE2"/>
    <w:rsid w:val="007226D8"/>
    <w:rsid w:val="007227E6"/>
    <w:rsid w:val="0072280A"/>
    <w:rsid w:val="00724ABF"/>
    <w:rsid w:val="007253FD"/>
    <w:rsid w:val="00725437"/>
    <w:rsid w:val="00725A5D"/>
    <w:rsid w:val="0072631E"/>
    <w:rsid w:val="007268A1"/>
    <w:rsid w:val="00727935"/>
    <w:rsid w:val="00727E67"/>
    <w:rsid w:val="0073271A"/>
    <w:rsid w:val="007327F3"/>
    <w:rsid w:val="00732B9C"/>
    <w:rsid w:val="00733E3E"/>
    <w:rsid w:val="00734487"/>
    <w:rsid w:val="00734D0C"/>
    <w:rsid w:val="00735B25"/>
    <w:rsid w:val="00735FBF"/>
    <w:rsid w:val="007403BF"/>
    <w:rsid w:val="0074048D"/>
    <w:rsid w:val="00742BD8"/>
    <w:rsid w:val="00743880"/>
    <w:rsid w:val="00745046"/>
    <w:rsid w:val="00745E52"/>
    <w:rsid w:val="00747236"/>
    <w:rsid w:val="00747720"/>
    <w:rsid w:val="007505C6"/>
    <w:rsid w:val="00751750"/>
    <w:rsid w:val="00751DA0"/>
    <w:rsid w:val="007532A7"/>
    <w:rsid w:val="007535D2"/>
    <w:rsid w:val="0075378D"/>
    <w:rsid w:val="00754256"/>
    <w:rsid w:val="007542F6"/>
    <w:rsid w:val="00757E5A"/>
    <w:rsid w:val="0076023A"/>
    <w:rsid w:val="007609EA"/>
    <w:rsid w:val="007628B2"/>
    <w:rsid w:val="00763733"/>
    <w:rsid w:val="0076526C"/>
    <w:rsid w:val="0076583E"/>
    <w:rsid w:val="00765D30"/>
    <w:rsid w:val="00766278"/>
    <w:rsid w:val="007708A6"/>
    <w:rsid w:val="00771382"/>
    <w:rsid w:val="00771A4A"/>
    <w:rsid w:val="00772D9B"/>
    <w:rsid w:val="007731C9"/>
    <w:rsid w:val="00773E97"/>
    <w:rsid w:val="007740F7"/>
    <w:rsid w:val="00774669"/>
    <w:rsid w:val="007747CA"/>
    <w:rsid w:val="007759E3"/>
    <w:rsid w:val="00776D2C"/>
    <w:rsid w:val="007775B3"/>
    <w:rsid w:val="0078079B"/>
    <w:rsid w:val="0078106E"/>
    <w:rsid w:val="00781495"/>
    <w:rsid w:val="00781AC0"/>
    <w:rsid w:val="00781FB3"/>
    <w:rsid w:val="00782864"/>
    <w:rsid w:val="0078388E"/>
    <w:rsid w:val="00784195"/>
    <w:rsid w:val="00784213"/>
    <w:rsid w:val="00787908"/>
    <w:rsid w:val="00787AE6"/>
    <w:rsid w:val="00790FC8"/>
    <w:rsid w:val="00792234"/>
    <w:rsid w:val="00792556"/>
    <w:rsid w:val="00792DB5"/>
    <w:rsid w:val="00793893"/>
    <w:rsid w:val="0079673D"/>
    <w:rsid w:val="00796D96"/>
    <w:rsid w:val="00797169"/>
    <w:rsid w:val="00797807"/>
    <w:rsid w:val="007A0BC6"/>
    <w:rsid w:val="007A1290"/>
    <w:rsid w:val="007A29C0"/>
    <w:rsid w:val="007A3F6E"/>
    <w:rsid w:val="007A5B98"/>
    <w:rsid w:val="007A776C"/>
    <w:rsid w:val="007B2427"/>
    <w:rsid w:val="007B2432"/>
    <w:rsid w:val="007B2AAD"/>
    <w:rsid w:val="007B34DE"/>
    <w:rsid w:val="007B3FCD"/>
    <w:rsid w:val="007B40C9"/>
    <w:rsid w:val="007B4675"/>
    <w:rsid w:val="007B4EAD"/>
    <w:rsid w:val="007B5213"/>
    <w:rsid w:val="007B5E73"/>
    <w:rsid w:val="007B60FB"/>
    <w:rsid w:val="007B658C"/>
    <w:rsid w:val="007B6B2A"/>
    <w:rsid w:val="007B6B6E"/>
    <w:rsid w:val="007B73E6"/>
    <w:rsid w:val="007B75D5"/>
    <w:rsid w:val="007B7F4D"/>
    <w:rsid w:val="007C1BA1"/>
    <w:rsid w:val="007C2767"/>
    <w:rsid w:val="007C3FAB"/>
    <w:rsid w:val="007C457B"/>
    <w:rsid w:val="007C6476"/>
    <w:rsid w:val="007C6A6A"/>
    <w:rsid w:val="007C72CA"/>
    <w:rsid w:val="007D0069"/>
    <w:rsid w:val="007D12A0"/>
    <w:rsid w:val="007D2CED"/>
    <w:rsid w:val="007D3158"/>
    <w:rsid w:val="007D3F29"/>
    <w:rsid w:val="007D46B2"/>
    <w:rsid w:val="007D4DD5"/>
    <w:rsid w:val="007D50CD"/>
    <w:rsid w:val="007D62CB"/>
    <w:rsid w:val="007E5E05"/>
    <w:rsid w:val="007E6CE4"/>
    <w:rsid w:val="007E76AA"/>
    <w:rsid w:val="007E777A"/>
    <w:rsid w:val="007F1D1E"/>
    <w:rsid w:val="007F2EF1"/>
    <w:rsid w:val="007F3E48"/>
    <w:rsid w:val="007F3EBE"/>
    <w:rsid w:val="007F5101"/>
    <w:rsid w:val="007F6EA7"/>
    <w:rsid w:val="007F7D18"/>
    <w:rsid w:val="00800D4D"/>
    <w:rsid w:val="00800F41"/>
    <w:rsid w:val="008019AA"/>
    <w:rsid w:val="0080334D"/>
    <w:rsid w:val="0080556A"/>
    <w:rsid w:val="00805871"/>
    <w:rsid w:val="008060F1"/>
    <w:rsid w:val="00806E83"/>
    <w:rsid w:val="00807B04"/>
    <w:rsid w:val="00807C10"/>
    <w:rsid w:val="00810EAD"/>
    <w:rsid w:val="00812593"/>
    <w:rsid w:val="00812ACA"/>
    <w:rsid w:val="00813DB9"/>
    <w:rsid w:val="00815123"/>
    <w:rsid w:val="008167F5"/>
    <w:rsid w:val="008177C1"/>
    <w:rsid w:val="00820141"/>
    <w:rsid w:val="00820236"/>
    <w:rsid w:val="00821818"/>
    <w:rsid w:val="00821B79"/>
    <w:rsid w:val="008231A7"/>
    <w:rsid w:val="00823501"/>
    <w:rsid w:val="00823F89"/>
    <w:rsid w:val="00824D47"/>
    <w:rsid w:val="0082599A"/>
    <w:rsid w:val="0082601F"/>
    <w:rsid w:val="00826501"/>
    <w:rsid w:val="0082739B"/>
    <w:rsid w:val="008275A0"/>
    <w:rsid w:val="0082781F"/>
    <w:rsid w:val="00830966"/>
    <w:rsid w:val="00830A7B"/>
    <w:rsid w:val="00831333"/>
    <w:rsid w:val="00831737"/>
    <w:rsid w:val="0083457C"/>
    <w:rsid w:val="00835BD8"/>
    <w:rsid w:val="008365B9"/>
    <w:rsid w:val="0083680C"/>
    <w:rsid w:val="00841847"/>
    <w:rsid w:val="00843032"/>
    <w:rsid w:val="00844E2D"/>
    <w:rsid w:val="00845596"/>
    <w:rsid w:val="00845F2F"/>
    <w:rsid w:val="00846980"/>
    <w:rsid w:val="00846AF6"/>
    <w:rsid w:val="0084760F"/>
    <w:rsid w:val="0084776D"/>
    <w:rsid w:val="00851BC4"/>
    <w:rsid w:val="0085474D"/>
    <w:rsid w:val="00855872"/>
    <w:rsid w:val="00855936"/>
    <w:rsid w:val="00856837"/>
    <w:rsid w:val="00856EF5"/>
    <w:rsid w:val="00860837"/>
    <w:rsid w:val="00860945"/>
    <w:rsid w:val="008613F0"/>
    <w:rsid w:val="00867669"/>
    <w:rsid w:val="00867721"/>
    <w:rsid w:val="00870C85"/>
    <w:rsid w:val="00870DC1"/>
    <w:rsid w:val="0087152C"/>
    <w:rsid w:val="008717FD"/>
    <w:rsid w:val="00872254"/>
    <w:rsid w:val="00872BD8"/>
    <w:rsid w:val="0087328E"/>
    <w:rsid w:val="0087413F"/>
    <w:rsid w:val="00874507"/>
    <w:rsid w:val="008752B1"/>
    <w:rsid w:val="00875D5A"/>
    <w:rsid w:val="00877ECD"/>
    <w:rsid w:val="00880AD1"/>
    <w:rsid w:val="00881279"/>
    <w:rsid w:val="00882262"/>
    <w:rsid w:val="0088280D"/>
    <w:rsid w:val="008829F5"/>
    <w:rsid w:val="00882AB6"/>
    <w:rsid w:val="00883967"/>
    <w:rsid w:val="00885B07"/>
    <w:rsid w:val="008871DD"/>
    <w:rsid w:val="00890CDB"/>
    <w:rsid w:val="00891C84"/>
    <w:rsid w:val="00892181"/>
    <w:rsid w:val="00892CF7"/>
    <w:rsid w:val="00895199"/>
    <w:rsid w:val="0089564D"/>
    <w:rsid w:val="00895A08"/>
    <w:rsid w:val="0089601F"/>
    <w:rsid w:val="008961AC"/>
    <w:rsid w:val="00896ED0"/>
    <w:rsid w:val="0089716A"/>
    <w:rsid w:val="0089775A"/>
    <w:rsid w:val="008A07ED"/>
    <w:rsid w:val="008A11E6"/>
    <w:rsid w:val="008A3045"/>
    <w:rsid w:val="008A36C1"/>
    <w:rsid w:val="008A5794"/>
    <w:rsid w:val="008A7C37"/>
    <w:rsid w:val="008B04FF"/>
    <w:rsid w:val="008B0C64"/>
    <w:rsid w:val="008B12CB"/>
    <w:rsid w:val="008B1B19"/>
    <w:rsid w:val="008B26C8"/>
    <w:rsid w:val="008B2D80"/>
    <w:rsid w:val="008B3379"/>
    <w:rsid w:val="008B49BB"/>
    <w:rsid w:val="008B5187"/>
    <w:rsid w:val="008B54DF"/>
    <w:rsid w:val="008B5A59"/>
    <w:rsid w:val="008B6BAB"/>
    <w:rsid w:val="008C0E23"/>
    <w:rsid w:val="008C2475"/>
    <w:rsid w:val="008C2E85"/>
    <w:rsid w:val="008C2F97"/>
    <w:rsid w:val="008C3624"/>
    <w:rsid w:val="008C37C1"/>
    <w:rsid w:val="008C4B7A"/>
    <w:rsid w:val="008C4D5F"/>
    <w:rsid w:val="008C4EDD"/>
    <w:rsid w:val="008C628E"/>
    <w:rsid w:val="008C755E"/>
    <w:rsid w:val="008D00BE"/>
    <w:rsid w:val="008D00E4"/>
    <w:rsid w:val="008D3342"/>
    <w:rsid w:val="008D3722"/>
    <w:rsid w:val="008D4DF9"/>
    <w:rsid w:val="008D5464"/>
    <w:rsid w:val="008D6FDC"/>
    <w:rsid w:val="008E0925"/>
    <w:rsid w:val="008E3A16"/>
    <w:rsid w:val="008E646C"/>
    <w:rsid w:val="008E6C41"/>
    <w:rsid w:val="008E759B"/>
    <w:rsid w:val="008F046C"/>
    <w:rsid w:val="008F0C52"/>
    <w:rsid w:val="008F1D47"/>
    <w:rsid w:val="008F2892"/>
    <w:rsid w:val="008F2EFE"/>
    <w:rsid w:val="008F344A"/>
    <w:rsid w:val="008F3EDC"/>
    <w:rsid w:val="008F4977"/>
    <w:rsid w:val="008F54F8"/>
    <w:rsid w:val="008F6B7C"/>
    <w:rsid w:val="008F7B81"/>
    <w:rsid w:val="00900EB8"/>
    <w:rsid w:val="00900F8E"/>
    <w:rsid w:val="00901EC9"/>
    <w:rsid w:val="00902BCE"/>
    <w:rsid w:val="009056F4"/>
    <w:rsid w:val="00906147"/>
    <w:rsid w:val="0090673C"/>
    <w:rsid w:val="00906B1D"/>
    <w:rsid w:val="00907EF8"/>
    <w:rsid w:val="00912670"/>
    <w:rsid w:val="00913DDB"/>
    <w:rsid w:val="00914334"/>
    <w:rsid w:val="0091532D"/>
    <w:rsid w:val="00916EF4"/>
    <w:rsid w:val="00917912"/>
    <w:rsid w:val="00917D1D"/>
    <w:rsid w:val="00920D0B"/>
    <w:rsid w:val="00920D8A"/>
    <w:rsid w:val="00922074"/>
    <w:rsid w:val="009228C4"/>
    <w:rsid w:val="00922930"/>
    <w:rsid w:val="00923B7B"/>
    <w:rsid w:val="009245C0"/>
    <w:rsid w:val="00926747"/>
    <w:rsid w:val="00926968"/>
    <w:rsid w:val="009270C1"/>
    <w:rsid w:val="00927EB5"/>
    <w:rsid w:val="009327A4"/>
    <w:rsid w:val="009329F4"/>
    <w:rsid w:val="009339C3"/>
    <w:rsid w:val="00934213"/>
    <w:rsid w:val="009348B6"/>
    <w:rsid w:val="0093522D"/>
    <w:rsid w:val="00936D92"/>
    <w:rsid w:val="00937522"/>
    <w:rsid w:val="00940197"/>
    <w:rsid w:val="00940B67"/>
    <w:rsid w:val="00941921"/>
    <w:rsid w:val="00941BE9"/>
    <w:rsid w:val="00941D6F"/>
    <w:rsid w:val="00942192"/>
    <w:rsid w:val="0094223E"/>
    <w:rsid w:val="00942972"/>
    <w:rsid w:val="00942E35"/>
    <w:rsid w:val="00947838"/>
    <w:rsid w:val="009506DB"/>
    <w:rsid w:val="00950C7D"/>
    <w:rsid w:val="0095141B"/>
    <w:rsid w:val="00951A14"/>
    <w:rsid w:val="00952CFB"/>
    <w:rsid w:val="00952E14"/>
    <w:rsid w:val="009542B4"/>
    <w:rsid w:val="009543F3"/>
    <w:rsid w:val="0095445C"/>
    <w:rsid w:val="0095481B"/>
    <w:rsid w:val="009548FD"/>
    <w:rsid w:val="00955231"/>
    <w:rsid w:val="009553BB"/>
    <w:rsid w:val="00956142"/>
    <w:rsid w:val="00956513"/>
    <w:rsid w:val="00956585"/>
    <w:rsid w:val="00960450"/>
    <w:rsid w:val="00960916"/>
    <w:rsid w:val="00962675"/>
    <w:rsid w:val="00962AF7"/>
    <w:rsid w:val="0096396F"/>
    <w:rsid w:val="00970CA9"/>
    <w:rsid w:val="009710F0"/>
    <w:rsid w:val="009729A2"/>
    <w:rsid w:val="009730F4"/>
    <w:rsid w:val="00973A96"/>
    <w:rsid w:val="00974D8D"/>
    <w:rsid w:val="00974F0F"/>
    <w:rsid w:val="009778ED"/>
    <w:rsid w:val="00977B50"/>
    <w:rsid w:val="00977F82"/>
    <w:rsid w:val="00980158"/>
    <w:rsid w:val="009803E3"/>
    <w:rsid w:val="009807EC"/>
    <w:rsid w:val="00981751"/>
    <w:rsid w:val="00982617"/>
    <w:rsid w:val="0098435C"/>
    <w:rsid w:val="00985278"/>
    <w:rsid w:val="00985833"/>
    <w:rsid w:val="009869E4"/>
    <w:rsid w:val="00987185"/>
    <w:rsid w:val="00987BF7"/>
    <w:rsid w:val="00987CE0"/>
    <w:rsid w:val="0099095E"/>
    <w:rsid w:val="00991823"/>
    <w:rsid w:val="00993AA1"/>
    <w:rsid w:val="00993FEC"/>
    <w:rsid w:val="009948A9"/>
    <w:rsid w:val="00994DDF"/>
    <w:rsid w:val="00995E57"/>
    <w:rsid w:val="00997D82"/>
    <w:rsid w:val="009A2731"/>
    <w:rsid w:val="009A2956"/>
    <w:rsid w:val="009A3A68"/>
    <w:rsid w:val="009A3B85"/>
    <w:rsid w:val="009A45E2"/>
    <w:rsid w:val="009A488D"/>
    <w:rsid w:val="009A7259"/>
    <w:rsid w:val="009B06B6"/>
    <w:rsid w:val="009B0CCA"/>
    <w:rsid w:val="009B218C"/>
    <w:rsid w:val="009B3294"/>
    <w:rsid w:val="009B3598"/>
    <w:rsid w:val="009B36BA"/>
    <w:rsid w:val="009B4166"/>
    <w:rsid w:val="009B631B"/>
    <w:rsid w:val="009C0000"/>
    <w:rsid w:val="009C00E3"/>
    <w:rsid w:val="009C0F61"/>
    <w:rsid w:val="009C1DE2"/>
    <w:rsid w:val="009C2976"/>
    <w:rsid w:val="009C2F4D"/>
    <w:rsid w:val="009C41EE"/>
    <w:rsid w:val="009C4C4F"/>
    <w:rsid w:val="009C6925"/>
    <w:rsid w:val="009C6A36"/>
    <w:rsid w:val="009C7D9F"/>
    <w:rsid w:val="009D030C"/>
    <w:rsid w:val="009D1126"/>
    <w:rsid w:val="009D1A15"/>
    <w:rsid w:val="009D290C"/>
    <w:rsid w:val="009D3169"/>
    <w:rsid w:val="009D3D34"/>
    <w:rsid w:val="009D43B0"/>
    <w:rsid w:val="009D5CF3"/>
    <w:rsid w:val="009D78D9"/>
    <w:rsid w:val="009D7A96"/>
    <w:rsid w:val="009E0AF7"/>
    <w:rsid w:val="009E16BD"/>
    <w:rsid w:val="009E1DFB"/>
    <w:rsid w:val="009E2113"/>
    <w:rsid w:val="009E3A38"/>
    <w:rsid w:val="009E4B17"/>
    <w:rsid w:val="009F005E"/>
    <w:rsid w:val="009F0C16"/>
    <w:rsid w:val="009F0CBF"/>
    <w:rsid w:val="009F0CCB"/>
    <w:rsid w:val="009F12F9"/>
    <w:rsid w:val="009F1F38"/>
    <w:rsid w:val="009F2585"/>
    <w:rsid w:val="009F3AAF"/>
    <w:rsid w:val="009F47B9"/>
    <w:rsid w:val="009F4D3F"/>
    <w:rsid w:val="009F6187"/>
    <w:rsid w:val="009F6406"/>
    <w:rsid w:val="009F777B"/>
    <w:rsid w:val="009F7F27"/>
    <w:rsid w:val="00A01BA0"/>
    <w:rsid w:val="00A01E0D"/>
    <w:rsid w:val="00A02FB4"/>
    <w:rsid w:val="00A03BB4"/>
    <w:rsid w:val="00A047D1"/>
    <w:rsid w:val="00A064EE"/>
    <w:rsid w:val="00A06688"/>
    <w:rsid w:val="00A06F34"/>
    <w:rsid w:val="00A117A3"/>
    <w:rsid w:val="00A11A6F"/>
    <w:rsid w:val="00A12A21"/>
    <w:rsid w:val="00A12A2A"/>
    <w:rsid w:val="00A132DA"/>
    <w:rsid w:val="00A1350D"/>
    <w:rsid w:val="00A1354E"/>
    <w:rsid w:val="00A14868"/>
    <w:rsid w:val="00A159A1"/>
    <w:rsid w:val="00A15A19"/>
    <w:rsid w:val="00A15E06"/>
    <w:rsid w:val="00A16605"/>
    <w:rsid w:val="00A169BE"/>
    <w:rsid w:val="00A17B31"/>
    <w:rsid w:val="00A25D4E"/>
    <w:rsid w:val="00A27A72"/>
    <w:rsid w:val="00A27CA6"/>
    <w:rsid w:val="00A30CE4"/>
    <w:rsid w:val="00A313FB"/>
    <w:rsid w:val="00A32068"/>
    <w:rsid w:val="00A32264"/>
    <w:rsid w:val="00A327EA"/>
    <w:rsid w:val="00A33728"/>
    <w:rsid w:val="00A34116"/>
    <w:rsid w:val="00A361F5"/>
    <w:rsid w:val="00A36266"/>
    <w:rsid w:val="00A365E5"/>
    <w:rsid w:val="00A40E0C"/>
    <w:rsid w:val="00A410F8"/>
    <w:rsid w:val="00A4269A"/>
    <w:rsid w:val="00A43DE8"/>
    <w:rsid w:val="00A4416C"/>
    <w:rsid w:val="00A45149"/>
    <w:rsid w:val="00A452B1"/>
    <w:rsid w:val="00A457C6"/>
    <w:rsid w:val="00A4616C"/>
    <w:rsid w:val="00A463E9"/>
    <w:rsid w:val="00A46FF2"/>
    <w:rsid w:val="00A47626"/>
    <w:rsid w:val="00A47832"/>
    <w:rsid w:val="00A53C6A"/>
    <w:rsid w:val="00A541FB"/>
    <w:rsid w:val="00A5482D"/>
    <w:rsid w:val="00A55734"/>
    <w:rsid w:val="00A5600E"/>
    <w:rsid w:val="00A6088A"/>
    <w:rsid w:val="00A60FF9"/>
    <w:rsid w:val="00A6141B"/>
    <w:rsid w:val="00A61F72"/>
    <w:rsid w:val="00A62041"/>
    <w:rsid w:val="00A62E57"/>
    <w:rsid w:val="00A638AA"/>
    <w:rsid w:val="00A6523C"/>
    <w:rsid w:val="00A657E7"/>
    <w:rsid w:val="00A66636"/>
    <w:rsid w:val="00A6736C"/>
    <w:rsid w:val="00A67481"/>
    <w:rsid w:val="00A67A3F"/>
    <w:rsid w:val="00A67DB2"/>
    <w:rsid w:val="00A7178F"/>
    <w:rsid w:val="00A71BD2"/>
    <w:rsid w:val="00A71EC6"/>
    <w:rsid w:val="00A74223"/>
    <w:rsid w:val="00A7423C"/>
    <w:rsid w:val="00A75927"/>
    <w:rsid w:val="00A80493"/>
    <w:rsid w:val="00A804CD"/>
    <w:rsid w:val="00A81015"/>
    <w:rsid w:val="00A81A50"/>
    <w:rsid w:val="00A81C84"/>
    <w:rsid w:val="00A83833"/>
    <w:rsid w:val="00A83A48"/>
    <w:rsid w:val="00A83F10"/>
    <w:rsid w:val="00A84D1C"/>
    <w:rsid w:val="00A84E72"/>
    <w:rsid w:val="00A84EB0"/>
    <w:rsid w:val="00A86F95"/>
    <w:rsid w:val="00A87257"/>
    <w:rsid w:val="00A8735A"/>
    <w:rsid w:val="00A87EEF"/>
    <w:rsid w:val="00A909CE"/>
    <w:rsid w:val="00A90D93"/>
    <w:rsid w:val="00A923A1"/>
    <w:rsid w:val="00A92869"/>
    <w:rsid w:val="00A92AEE"/>
    <w:rsid w:val="00A939AC"/>
    <w:rsid w:val="00A94CAE"/>
    <w:rsid w:val="00A94ECA"/>
    <w:rsid w:val="00A94F43"/>
    <w:rsid w:val="00AA078A"/>
    <w:rsid w:val="00AA0CFE"/>
    <w:rsid w:val="00AA1FF3"/>
    <w:rsid w:val="00AA39F9"/>
    <w:rsid w:val="00AA7283"/>
    <w:rsid w:val="00AB13B2"/>
    <w:rsid w:val="00AB1668"/>
    <w:rsid w:val="00AB1CDD"/>
    <w:rsid w:val="00AB2682"/>
    <w:rsid w:val="00AB3601"/>
    <w:rsid w:val="00AB4280"/>
    <w:rsid w:val="00AB438B"/>
    <w:rsid w:val="00AB4D80"/>
    <w:rsid w:val="00AB52F3"/>
    <w:rsid w:val="00AB5686"/>
    <w:rsid w:val="00AB5C41"/>
    <w:rsid w:val="00AB5E65"/>
    <w:rsid w:val="00AB6422"/>
    <w:rsid w:val="00AB7AF3"/>
    <w:rsid w:val="00AC0FB7"/>
    <w:rsid w:val="00AC1B18"/>
    <w:rsid w:val="00AC211F"/>
    <w:rsid w:val="00AC230E"/>
    <w:rsid w:val="00AC3642"/>
    <w:rsid w:val="00AC488E"/>
    <w:rsid w:val="00AC4D9C"/>
    <w:rsid w:val="00AC536B"/>
    <w:rsid w:val="00AC5E5A"/>
    <w:rsid w:val="00AC76A8"/>
    <w:rsid w:val="00AD3483"/>
    <w:rsid w:val="00AD3844"/>
    <w:rsid w:val="00AD4338"/>
    <w:rsid w:val="00AD4D72"/>
    <w:rsid w:val="00AD51D7"/>
    <w:rsid w:val="00AD7B60"/>
    <w:rsid w:val="00AD7D5A"/>
    <w:rsid w:val="00AD7E34"/>
    <w:rsid w:val="00AE097C"/>
    <w:rsid w:val="00AE10B1"/>
    <w:rsid w:val="00AE1635"/>
    <w:rsid w:val="00AE2931"/>
    <w:rsid w:val="00AE32BF"/>
    <w:rsid w:val="00AE45A6"/>
    <w:rsid w:val="00AE5250"/>
    <w:rsid w:val="00AE6EE3"/>
    <w:rsid w:val="00AE7509"/>
    <w:rsid w:val="00AF45F6"/>
    <w:rsid w:val="00AF4CEA"/>
    <w:rsid w:val="00AF552C"/>
    <w:rsid w:val="00B02208"/>
    <w:rsid w:val="00B023AD"/>
    <w:rsid w:val="00B026FE"/>
    <w:rsid w:val="00B02E2C"/>
    <w:rsid w:val="00B03504"/>
    <w:rsid w:val="00B03F0A"/>
    <w:rsid w:val="00B05D00"/>
    <w:rsid w:val="00B05E5C"/>
    <w:rsid w:val="00B06C01"/>
    <w:rsid w:val="00B07D46"/>
    <w:rsid w:val="00B10FA1"/>
    <w:rsid w:val="00B1100C"/>
    <w:rsid w:val="00B11201"/>
    <w:rsid w:val="00B11E66"/>
    <w:rsid w:val="00B1217F"/>
    <w:rsid w:val="00B12C4F"/>
    <w:rsid w:val="00B12E1B"/>
    <w:rsid w:val="00B13543"/>
    <w:rsid w:val="00B1460C"/>
    <w:rsid w:val="00B149E1"/>
    <w:rsid w:val="00B151A5"/>
    <w:rsid w:val="00B15415"/>
    <w:rsid w:val="00B154FC"/>
    <w:rsid w:val="00B157FC"/>
    <w:rsid w:val="00B17AE1"/>
    <w:rsid w:val="00B17E19"/>
    <w:rsid w:val="00B22A3A"/>
    <w:rsid w:val="00B22C40"/>
    <w:rsid w:val="00B2425E"/>
    <w:rsid w:val="00B262BB"/>
    <w:rsid w:val="00B278D8"/>
    <w:rsid w:val="00B328BC"/>
    <w:rsid w:val="00B32AB8"/>
    <w:rsid w:val="00B348F9"/>
    <w:rsid w:val="00B34F86"/>
    <w:rsid w:val="00B3523E"/>
    <w:rsid w:val="00B3561C"/>
    <w:rsid w:val="00B35D11"/>
    <w:rsid w:val="00B36F72"/>
    <w:rsid w:val="00B40852"/>
    <w:rsid w:val="00B41E12"/>
    <w:rsid w:val="00B42E71"/>
    <w:rsid w:val="00B43451"/>
    <w:rsid w:val="00B44108"/>
    <w:rsid w:val="00B44F9C"/>
    <w:rsid w:val="00B450EB"/>
    <w:rsid w:val="00B46652"/>
    <w:rsid w:val="00B4669A"/>
    <w:rsid w:val="00B46F65"/>
    <w:rsid w:val="00B475A3"/>
    <w:rsid w:val="00B51818"/>
    <w:rsid w:val="00B528B1"/>
    <w:rsid w:val="00B54A11"/>
    <w:rsid w:val="00B54BD9"/>
    <w:rsid w:val="00B56255"/>
    <w:rsid w:val="00B62481"/>
    <w:rsid w:val="00B642AA"/>
    <w:rsid w:val="00B64F4C"/>
    <w:rsid w:val="00B65BDC"/>
    <w:rsid w:val="00B66117"/>
    <w:rsid w:val="00B66137"/>
    <w:rsid w:val="00B66EA6"/>
    <w:rsid w:val="00B673F2"/>
    <w:rsid w:val="00B713BF"/>
    <w:rsid w:val="00B72978"/>
    <w:rsid w:val="00B73CCE"/>
    <w:rsid w:val="00B768C9"/>
    <w:rsid w:val="00B771AE"/>
    <w:rsid w:val="00B80F13"/>
    <w:rsid w:val="00B81C9F"/>
    <w:rsid w:val="00B8245A"/>
    <w:rsid w:val="00B82BBD"/>
    <w:rsid w:val="00B82E2D"/>
    <w:rsid w:val="00B83144"/>
    <w:rsid w:val="00B836CF"/>
    <w:rsid w:val="00B84019"/>
    <w:rsid w:val="00B85991"/>
    <w:rsid w:val="00B85A3F"/>
    <w:rsid w:val="00B85CA7"/>
    <w:rsid w:val="00B85D32"/>
    <w:rsid w:val="00B86081"/>
    <w:rsid w:val="00B860AA"/>
    <w:rsid w:val="00B861F6"/>
    <w:rsid w:val="00B864DC"/>
    <w:rsid w:val="00B86A57"/>
    <w:rsid w:val="00B874F0"/>
    <w:rsid w:val="00B900CF"/>
    <w:rsid w:val="00B9075C"/>
    <w:rsid w:val="00B9145B"/>
    <w:rsid w:val="00B91C3E"/>
    <w:rsid w:val="00B91D89"/>
    <w:rsid w:val="00B92B2C"/>
    <w:rsid w:val="00B94374"/>
    <w:rsid w:val="00B9468F"/>
    <w:rsid w:val="00B94F15"/>
    <w:rsid w:val="00B95878"/>
    <w:rsid w:val="00B9587C"/>
    <w:rsid w:val="00B95CD9"/>
    <w:rsid w:val="00B95EE8"/>
    <w:rsid w:val="00B96EC3"/>
    <w:rsid w:val="00B970EF"/>
    <w:rsid w:val="00B9780D"/>
    <w:rsid w:val="00BA0C1D"/>
    <w:rsid w:val="00BA255E"/>
    <w:rsid w:val="00BA3708"/>
    <w:rsid w:val="00BA469E"/>
    <w:rsid w:val="00BA46EC"/>
    <w:rsid w:val="00BA491C"/>
    <w:rsid w:val="00BA52F3"/>
    <w:rsid w:val="00BA59EE"/>
    <w:rsid w:val="00BA5ACE"/>
    <w:rsid w:val="00BA5D74"/>
    <w:rsid w:val="00BA6175"/>
    <w:rsid w:val="00BA67C0"/>
    <w:rsid w:val="00BA717B"/>
    <w:rsid w:val="00BB018F"/>
    <w:rsid w:val="00BB07FF"/>
    <w:rsid w:val="00BB0C5A"/>
    <w:rsid w:val="00BB1968"/>
    <w:rsid w:val="00BB1B11"/>
    <w:rsid w:val="00BB1B9A"/>
    <w:rsid w:val="00BB38BB"/>
    <w:rsid w:val="00BB5360"/>
    <w:rsid w:val="00BB5838"/>
    <w:rsid w:val="00BB5AE4"/>
    <w:rsid w:val="00BB66D9"/>
    <w:rsid w:val="00BB68E7"/>
    <w:rsid w:val="00BB76BF"/>
    <w:rsid w:val="00BC0991"/>
    <w:rsid w:val="00BC1040"/>
    <w:rsid w:val="00BC243E"/>
    <w:rsid w:val="00BC2BA3"/>
    <w:rsid w:val="00BC2CFE"/>
    <w:rsid w:val="00BC3176"/>
    <w:rsid w:val="00BC55F3"/>
    <w:rsid w:val="00BC5AD0"/>
    <w:rsid w:val="00BC65B8"/>
    <w:rsid w:val="00BC7293"/>
    <w:rsid w:val="00BD1033"/>
    <w:rsid w:val="00BD2C77"/>
    <w:rsid w:val="00BD35CA"/>
    <w:rsid w:val="00BD3BC9"/>
    <w:rsid w:val="00BD3F74"/>
    <w:rsid w:val="00BD435D"/>
    <w:rsid w:val="00BD5E12"/>
    <w:rsid w:val="00BD5FCB"/>
    <w:rsid w:val="00BD634C"/>
    <w:rsid w:val="00BD70A4"/>
    <w:rsid w:val="00BD7D07"/>
    <w:rsid w:val="00BE0604"/>
    <w:rsid w:val="00BE1698"/>
    <w:rsid w:val="00BE194A"/>
    <w:rsid w:val="00BE1BE8"/>
    <w:rsid w:val="00BE2B70"/>
    <w:rsid w:val="00BE4ABE"/>
    <w:rsid w:val="00BE567B"/>
    <w:rsid w:val="00BE69FD"/>
    <w:rsid w:val="00BE7652"/>
    <w:rsid w:val="00BE7935"/>
    <w:rsid w:val="00BE7AE2"/>
    <w:rsid w:val="00BE7CD9"/>
    <w:rsid w:val="00BF09C0"/>
    <w:rsid w:val="00BF120A"/>
    <w:rsid w:val="00BF1FD3"/>
    <w:rsid w:val="00BF2B06"/>
    <w:rsid w:val="00BF428E"/>
    <w:rsid w:val="00BF5D77"/>
    <w:rsid w:val="00BF6350"/>
    <w:rsid w:val="00BF7866"/>
    <w:rsid w:val="00BF7CEB"/>
    <w:rsid w:val="00C007C3"/>
    <w:rsid w:val="00C01479"/>
    <w:rsid w:val="00C01988"/>
    <w:rsid w:val="00C01F4A"/>
    <w:rsid w:val="00C02A55"/>
    <w:rsid w:val="00C03154"/>
    <w:rsid w:val="00C05720"/>
    <w:rsid w:val="00C073F4"/>
    <w:rsid w:val="00C1120E"/>
    <w:rsid w:val="00C11581"/>
    <w:rsid w:val="00C11673"/>
    <w:rsid w:val="00C116C4"/>
    <w:rsid w:val="00C11D71"/>
    <w:rsid w:val="00C13AC0"/>
    <w:rsid w:val="00C154AC"/>
    <w:rsid w:val="00C16287"/>
    <w:rsid w:val="00C164F7"/>
    <w:rsid w:val="00C1675B"/>
    <w:rsid w:val="00C175E8"/>
    <w:rsid w:val="00C2013D"/>
    <w:rsid w:val="00C20DAE"/>
    <w:rsid w:val="00C224E2"/>
    <w:rsid w:val="00C224FD"/>
    <w:rsid w:val="00C2274A"/>
    <w:rsid w:val="00C243C0"/>
    <w:rsid w:val="00C25662"/>
    <w:rsid w:val="00C25C18"/>
    <w:rsid w:val="00C25DDF"/>
    <w:rsid w:val="00C26A1C"/>
    <w:rsid w:val="00C27BF8"/>
    <w:rsid w:val="00C30F70"/>
    <w:rsid w:val="00C31C5F"/>
    <w:rsid w:val="00C31EA1"/>
    <w:rsid w:val="00C31EE6"/>
    <w:rsid w:val="00C323DE"/>
    <w:rsid w:val="00C3262C"/>
    <w:rsid w:val="00C33305"/>
    <w:rsid w:val="00C33CF1"/>
    <w:rsid w:val="00C34FB0"/>
    <w:rsid w:val="00C36CC0"/>
    <w:rsid w:val="00C37EC7"/>
    <w:rsid w:val="00C40BC4"/>
    <w:rsid w:val="00C40DC2"/>
    <w:rsid w:val="00C42132"/>
    <w:rsid w:val="00C42344"/>
    <w:rsid w:val="00C4274D"/>
    <w:rsid w:val="00C42A70"/>
    <w:rsid w:val="00C42FA3"/>
    <w:rsid w:val="00C43EFD"/>
    <w:rsid w:val="00C44637"/>
    <w:rsid w:val="00C447BC"/>
    <w:rsid w:val="00C454A7"/>
    <w:rsid w:val="00C468F5"/>
    <w:rsid w:val="00C46FEF"/>
    <w:rsid w:val="00C50091"/>
    <w:rsid w:val="00C5021B"/>
    <w:rsid w:val="00C516B2"/>
    <w:rsid w:val="00C52554"/>
    <w:rsid w:val="00C553D4"/>
    <w:rsid w:val="00C55465"/>
    <w:rsid w:val="00C560E7"/>
    <w:rsid w:val="00C565DE"/>
    <w:rsid w:val="00C56CC8"/>
    <w:rsid w:val="00C5702C"/>
    <w:rsid w:val="00C576CF"/>
    <w:rsid w:val="00C61E7B"/>
    <w:rsid w:val="00C6277A"/>
    <w:rsid w:val="00C62EAA"/>
    <w:rsid w:val="00C642F8"/>
    <w:rsid w:val="00C66496"/>
    <w:rsid w:val="00C6687C"/>
    <w:rsid w:val="00C6750F"/>
    <w:rsid w:val="00C6797D"/>
    <w:rsid w:val="00C7071A"/>
    <w:rsid w:val="00C70CF8"/>
    <w:rsid w:val="00C73B31"/>
    <w:rsid w:val="00C74532"/>
    <w:rsid w:val="00C7571D"/>
    <w:rsid w:val="00C759EB"/>
    <w:rsid w:val="00C76877"/>
    <w:rsid w:val="00C80452"/>
    <w:rsid w:val="00C80DC0"/>
    <w:rsid w:val="00C8108A"/>
    <w:rsid w:val="00C823F6"/>
    <w:rsid w:val="00C83B5D"/>
    <w:rsid w:val="00C83B7E"/>
    <w:rsid w:val="00C83BFC"/>
    <w:rsid w:val="00C843A0"/>
    <w:rsid w:val="00C84595"/>
    <w:rsid w:val="00C86086"/>
    <w:rsid w:val="00C86998"/>
    <w:rsid w:val="00C87867"/>
    <w:rsid w:val="00C9075F"/>
    <w:rsid w:val="00C90B51"/>
    <w:rsid w:val="00C911C1"/>
    <w:rsid w:val="00C92889"/>
    <w:rsid w:val="00C93393"/>
    <w:rsid w:val="00C93AAA"/>
    <w:rsid w:val="00C9491F"/>
    <w:rsid w:val="00C969DC"/>
    <w:rsid w:val="00CA0801"/>
    <w:rsid w:val="00CA3877"/>
    <w:rsid w:val="00CA3DE8"/>
    <w:rsid w:val="00CA60B6"/>
    <w:rsid w:val="00CA6364"/>
    <w:rsid w:val="00CA651A"/>
    <w:rsid w:val="00CA7303"/>
    <w:rsid w:val="00CB266E"/>
    <w:rsid w:val="00CB26E3"/>
    <w:rsid w:val="00CB2B85"/>
    <w:rsid w:val="00CB3778"/>
    <w:rsid w:val="00CB3CBE"/>
    <w:rsid w:val="00CB4382"/>
    <w:rsid w:val="00CB65FC"/>
    <w:rsid w:val="00CB7BD1"/>
    <w:rsid w:val="00CC0AEB"/>
    <w:rsid w:val="00CC0EBB"/>
    <w:rsid w:val="00CC216A"/>
    <w:rsid w:val="00CC378E"/>
    <w:rsid w:val="00CC413F"/>
    <w:rsid w:val="00CC4475"/>
    <w:rsid w:val="00CC6226"/>
    <w:rsid w:val="00CC64F3"/>
    <w:rsid w:val="00CC7FB0"/>
    <w:rsid w:val="00CD05AE"/>
    <w:rsid w:val="00CD3B3D"/>
    <w:rsid w:val="00CD556B"/>
    <w:rsid w:val="00CD74DB"/>
    <w:rsid w:val="00CE0D0C"/>
    <w:rsid w:val="00CE1B71"/>
    <w:rsid w:val="00CE21FD"/>
    <w:rsid w:val="00CE3BFC"/>
    <w:rsid w:val="00CE42A4"/>
    <w:rsid w:val="00CE49F6"/>
    <w:rsid w:val="00CE4EFE"/>
    <w:rsid w:val="00CE536E"/>
    <w:rsid w:val="00CE5A2F"/>
    <w:rsid w:val="00CE7246"/>
    <w:rsid w:val="00CF0E66"/>
    <w:rsid w:val="00CF26AE"/>
    <w:rsid w:val="00CF4ED6"/>
    <w:rsid w:val="00CF57A2"/>
    <w:rsid w:val="00CF6E4D"/>
    <w:rsid w:val="00CF76D9"/>
    <w:rsid w:val="00CF7A6D"/>
    <w:rsid w:val="00CF7ADE"/>
    <w:rsid w:val="00D008AD"/>
    <w:rsid w:val="00D00D01"/>
    <w:rsid w:val="00D01D99"/>
    <w:rsid w:val="00D02C92"/>
    <w:rsid w:val="00D02F22"/>
    <w:rsid w:val="00D03657"/>
    <w:rsid w:val="00D03F8C"/>
    <w:rsid w:val="00D04B89"/>
    <w:rsid w:val="00D06001"/>
    <w:rsid w:val="00D078ED"/>
    <w:rsid w:val="00D07921"/>
    <w:rsid w:val="00D107C5"/>
    <w:rsid w:val="00D12419"/>
    <w:rsid w:val="00D12A09"/>
    <w:rsid w:val="00D12F45"/>
    <w:rsid w:val="00D13A19"/>
    <w:rsid w:val="00D162A8"/>
    <w:rsid w:val="00D20140"/>
    <w:rsid w:val="00D2143A"/>
    <w:rsid w:val="00D214E6"/>
    <w:rsid w:val="00D214F9"/>
    <w:rsid w:val="00D24B38"/>
    <w:rsid w:val="00D24BF1"/>
    <w:rsid w:val="00D25754"/>
    <w:rsid w:val="00D25DDC"/>
    <w:rsid w:val="00D261AE"/>
    <w:rsid w:val="00D26F79"/>
    <w:rsid w:val="00D27A60"/>
    <w:rsid w:val="00D31B66"/>
    <w:rsid w:val="00D33A8B"/>
    <w:rsid w:val="00D34AEF"/>
    <w:rsid w:val="00D3562A"/>
    <w:rsid w:val="00D35D8D"/>
    <w:rsid w:val="00D361F0"/>
    <w:rsid w:val="00D3731A"/>
    <w:rsid w:val="00D4017C"/>
    <w:rsid w:val="00D4068D"/>
    <w:rsid w:val="00D42982"/>
    <w:rsid w:val="00D4309F"/>
    <w:rsid w:val="00D435F9"/>
    <w:rsid w:val="00D43E18"/>
    <w:rsid w:val="00D4629D"/>
    <w:rsid w:val="00D462C1"/>
    <w:rsid w:val="00D46414"/>
    <w:rsid w:val="00D470D7"/>
    <w:rsid w:val="00D471CA"/>
    <w:rsid w:val="00D47429"/>
    <w:rsid w:val="00D47BAF"/>
    <w:rsid w:val="00D5008B"/>
    <w:rsid w:val="00D501AB"/>
    <w:rsid w:val="00D5034C"/>
    <w:rsid w:val="00D50E26"/>
    <w:rsid w:val="00D52628"/>
    <w:rsid w:val="00D536E6"/>
    <w:rsid w:val="00D54FFA"/>
    <w:rsid w:val="00D55173"/>
    <w:rsid w:val="00D558D2"/>
    <w:rsid w:val="00D5633B"/>
    <w:rsid w:val="00D610A8"/>
    <w:rsid w:val="00D6161A"/>
    <w:rsid w:val="00D6291E"/>
    <w:rsid w:val="00D636D2"/>
    <w:rsid w:val="00D6476F"/>
    <w:rsid w:val="00D64830"/>
    <w:rsid w:val="00D6521A"/>
    <w:rsid w:val="00D652E7"/>
    <w:rsid w:val="00D66BE5"/>
    <w:rsid w:val="00D67288"/>
    <w:rsid w:val="00D70900"/>
    <w:rsid w:val="00D7127C"/>
    <w:rsid w:val="00D71E4B"/>
    <w:rsid w:val="00D71F5B"/>
    <w:rsid w:val="00D723C5"/>
    <w:rsid w:val="00D72D1F"/>
    <w:rsid w:val="00D73B5D"/>
    <w:rsid w:val="00D74D6F"/>
    <w:rsid w:val="00D754B7"/>
    <w:rsid w:val="00D774BE"/>
    <w:rsid w:val="00D77B9C"/>
    <w:rsid w:val="00D80291"/>
    <w:rsid w:val="00D80B8D"/>
    <w:rsid w:val="00D815D9"/>
    <w:rsid w:val="00D85FEA"/>
    <w:rsid w:val="00D8617C"/>
    <w:rsid w:val="00D8651D"/>
    <w:rsid w:val="00D86A85"/>
    <w:rsid w:val="00D87061"/>
    <w:rsid w:val="00D87AC9"/>
    <w:rsid w:val="00D87B24"/>
    <w:rsid w:val="00D9050E"/>
    <w:rsid w:val="00D90A80"/>
    <w:rsid w:val="00D9590D"/>
    <w:rsid w:val="00D97922"/>
    <w:rsid w:val="00DA0409"/>
    <w:rsid w:val="00DA055F"/>
    <w:rsid w:val="00DA1436"/>
    <w:rsid w:val="00DA15B2"/>
    <w:rsid w:val="00DA27FA"/>
    <w:rsid w:val="00DA30BF"/>
    <w:rsid w:val="00DA3388"/>
    <w:rsid w:val="00DA37C3"/>
    <w:rsid w:val="00DA3DF7"/>
    <w:rsid w:val="00DA4CD5"/>
    <w:rsid w:val="00DA56C2"/>
    <w:rsid w:val="00DA5ED3"/>
    <w:rsid w:val="00DA6776"/>
    <w:rsid w:val="00DA7097"/>
    <w:rsid w:val="00DA736F"/>
    <w:rsid w:val="00DA7AC6"/>
    <w:rsid w:val="00DB0CE6"/>
    <w:rsid w:val="00DB29EF"/>
    <w:rsid w:val="00DB37B4"/>
    <w:rsid w:val="00DB58F4"/>
    <w:rsid w:val="00DB5942"/>
    <w:rsid w:val="00DB59CE"/>
    <w:rsid w:val="00DB692C"/>
    <w:rsid w:val="00DB6A1C"/>
    <w:rsid w:val="00DB7BD0"/>
    <w:rsid w:val="00DC00B5"/>
    <w:rsid w:val="00DC067C"/>
    <w:rsid w:val="00DC0A7B"/>
    <w:rsid w:val="00DC1834"/>
    <w:rsid w:val="00DC1D08"/>
    <w:rsid w:val="00DC31F0"/>
    <w:rsid w:val="00DC3527"/>
    <w:rsid w:val="00DC36F7"/>
    <w:rsid w:val="00DC3B79"/>
    <w:rsid w:val="00DC4E78"/>
    <w:rsid w:val="00DC7CC9"/>
    <w:rsid w:val="00DD0A16"/>
    <w:rsid w:val="00DD243F"/>
    <w:rsid w:val="00DD4E46"/>
    <w:rsid w:val="00DD65BD"/>
    <w:rsid w:val="00DD6BCF"/>
    <w:rsid w:val="00DE0160"/>
    <w:rsid w:val="00DE0398"/>
    <w:rsid w:val="00DE11BF"/>
    <w:rsid w:val="00DE23D7"/>
    <w:rsid w:val="00DE30A6"/>
    <w:rsid w:val="00DE4200"/>
    <w:rsid w:val="00DE4A37"/>
    <w:rsid w:val="00DE4BD5"/>
    <w:rsid w:val="00DE5D07"/>
    <w:rsid w:val="00DE6AA5"/>
    <w:rsid w:val="00DE7663"/>
    <w:rsid w:val="00DE7914"/>
    <w:rsid w:val="00DF21D7"/>
    <w:rsid w:val="00DF319C"/>
    <w:rsid w:val="00DF3605"/>
    <w:rsid w:val="00DF3D80"/>
    <w:rsid w:val="00DF3E46"/>
    <w:rsid w:val="00DF3F48"/>
    <w:rsid w:val="00DF5A5E"/>
    <w:rsid w:val="00DF65EC"/>
    <w:rsid w:val="00E00718"/>
    <w:rsid w:val="00E013C6"/>
    <w:rsid w:val="00E016D4"/>
    <w:rsid w:val="00E022C4"/>
    <w:rsid w:val="00E02606"/>
    <w:rsid w:val="00E0434F"/>
    <w:rsid w:val="00E0598C"/>
    <w:rsid w:val="00E0737B"/>
    <w:rsid w:val="00E078D4"/>
    <w:rsid w:val="00E100FC"/>
    <w:rsid w:val="00E108BA"/>
    <w:rsid w:val="00E10B02"/>
    <w:rsid w:val="00E10D9B"/>
    <w:rsid w:val="00E11217"/>
    <w:rsid w:val="00E12CDC"/>
    <w:rsid w:val="00E147C4"/>
    <w:rsid w:val="00E1647D"/>
    <w:rsid w:val="00E16A3A"/>
    <w:rsid w:val="00E16BC6"/>
    <w:rsid w:val="00E174A4"/>
    <w:rsid w:val="00E17FDF"/>
    <w:rsid w:val="00E203D6"/>
    <w:rsid w:val="00E2059D"/>
    <w:rsid w:val="00E20D5A"/>
    <w:rsid w:val="00E20E66"/>
    <w:rsid w:val="00E21124"/>
    <w:rsid w:val="00E220B6"/>
    <w:rsid w:val="00E225AC"/>
    <w:rsid w:val="00E24065"/>
    <w:rsid w:val="00E262F6"/>
    <w:rsid w:val="00E263D1"/>
    <w:rsid w:val="00E26A61"/>
    <w:rsid w:val="00E26AAA"/>
    <w:rsid w:val="00E2783D"/>
    <w:rsid w:val="00E27A5E"/>
    <w:rsid w:val="00E305A1"/>
    <w:rsid w:val="00E3424A"/>
    <w:rsid w:val="00E34774"/>
    <w:rsid w:val="00E36154"/>
    <w:rsid w:val="00E36223"/>
    <w:rsid w:val="00E36AD3"/>
    <w:rsid w:val="00E404AA"/>
    <w:rsid w:val="00E40D0F"/>
    <w:rsid w:val="00E4270E"/>
    <w:rsid w:val="00E42E15"/>
    <w:rsid w:val="00E4313C"/>
    <w:rsid w:val="00E4331A"/>
    <w:rsid w:val="00E4504A"/>
    <w:rsid w:val="00E4709A"/>
    <w:rsid w:val="00E4751C"/>
    <w:rsid w:val="00E47724"/>
    <w:rsid w:val="00E47989"/>
    <w:rsid w:val="00E47D89"/>
    <w:rsid w:val="00E47E64"/>
    <w:rsid w:val="00E50F22"/>
    <w:rsid w:val="00E51692"/>
    <w:rsid w:val="00E51702"/>
    <w:rsid w:val="00E51E0B"/>
    <w:rsid w:val="00E54A06"/>
    <w:rsid w:val="00E56740"/>
    <w:rsid w:val="00E57E7B"/>
    <w:rsid w:val="00E57FC9"/>
    <w:rsid w:val="00E60168"/>
    <w:rsid w:val="00E6118C"/>
    <w:rsid w:val="00E61C60"/>
    <w:rsid w:val="00E625B8"/>
    <w:rsid w:val="00E630A0"/>
    <w:rsid w:val="00E63B4E"/>
    <w:rsid w:val="00E63BB9"/>
    <w:rsid w:val="00E63D3B"/>
    <w:rsid w:val="00E66D10"/>
    <w:rsid w:val="00E6726D"/>
    <w:rsid w:val="00E6742C"/>
    <w:rsid w:val="00E7265E"/>
    <w:rsid w:val="00E73B8F"/>
    <w:rsid w:val="00E749EC"/>
    <w:rsid w:val="00E75936"/>
    <w:rsid w:val="00E75DC1"/>
    <w:rsid w:val="00E771F2"/>
    <w:rsid w:val="00E77220"/>
    <w:rsid w:val="00E779B8"/>
    <w:rsid w:val="00E77BCC"/>
    <w:rsid w:val="00E808C8"/>
    <w:rsid w:val="00E84343"/>
    <w:rsid w:val="00E84E29"/>
    <w:rsid w:val="00E8544B"/>
    <w:rsid w:val="00E854AF"/>
    <w:rsid w:val="00E8637C"/>
    <w:rsid w:val="00E87BED"/>
    <w:rsid w:val="00E93256"/>
    <w:rsid w:val="00E93AD5"/>
    <w:rsid w:val="00E93D02"/>
    <w:rsid w:val="00E967D4"/>
    <w:rsid w:val="00E97780"/>
    <w:rsid w:val="00EA048E"/>
    <w:rsid w:val="00EA1284"/>
    <w:rsid w:val="00EA349A"/>
    <w:rsid w:val="00EA356F"/>
    <w:rsid w:val="00EA3AC3"/>
    <w:rsid w:val="00EA3D27"/>
    <w:rsid w:val="00EA54AE"/>
    <w:rsid w:val="00EA5810"/>
    <w:rsid w:val="00EA6041"/>
    <w:rsid w:val="00EA794D"/>
    <w:rsid w:val="00EA7BF5"/>
    <w:rsid w:val="00EA7D49"/>
    <w:rsid w:val="00EB298B"/>
    <w:rsid w:val="00EB3234"/>
    <w:rsid w:val="00EB3C19"/>
    <w:rsid w:val="00EB4331"/>
    <w:rsid w:val="00EB465B"/>
    <w:rsid w:val="00EB5062"/>
    <w:rsid w:val="00EB5786"/>
    <w:rsid w:val="00EB6654"/>
    <w:rsid w:val="00EB6844"/>
    <w:rsid w:val="00EC01E5"/>
    <w:rsid w:val="00EC0C59"/>
    <w:rsid w:val="00EC0DF6"/>
    <w:rsid w:val="00EC108B"/>
    <w:rsid w:val="00EC226B"/>
    <w:rsid w:val="00EC418F"/>
    <w:rsid w:val="00EC5436"/>
    <w:rsid w:val="00EC61DF"/>
    <w:rsid w:val="00EC61E9"/>
    <w:rsid w:val="00EC6A2E"/>
    <w:rsid w:val="00EC73B6"/>
    <w:rsid w:val="00EC7BCC"/>
    <w:rsid w:val="00ED007C"/>
    <w:rsid w:val="00ED0650"/>
    <w:rsid w:val="00ED1C31"/>
    <w:rsid w:val="00ED2CDD"/>
    <w:rsid w:val="00ED3056"/>
    <w:rsid w:val="00ED3E53"/>
    <w:rsid w:val="00ED452A"/>
    <w:rsid w:val="00ED465B"/>
    <w:rsid w:val="00ED4872"/>
    <w:rsid w:val="00ED4972"/>
    <w:rsid w:val="00ED4D47"/>
    <w:rsid w:val="00ED5307"/>
    <w:rsid w:val="00ED5646"/>
    <w:rsid w:val="00ED5932"/>
    <w:rsid w:val="00ED5BAB"/>
    <w:rsid w:val="00ED7680"/>
    <w:rsid w:val="00EE11F3"/>
    <w:rsid w:val="00EE2987"/>
    <w:rsid w:val="00EE3EC1"/>
    <w:rsid w:val="00EE5C18"/>
    <w:rsid w:val="00EE5F44"/>
    <w:rsid w:val="00EE65D1"/>
    <w:rsid w:val="00EE7064"/>
    <w:rsid w:val="00EF0014"/>
    <w:rsid w:val="00EF0383"/>
    <w:rsid w:val="00EF0572"/>
    <w:rsid w:val="00EF12E1"/>
    <w:rsid w:val="00EF2A48"/>
    <w:rsid w:val="00EF4BB0"/>
    <w:rsid w:val="00EF54EC"/>
    <w:rsid w:val="00EF69DF"/>
    <w:rsid w:val="00EF6C03"/>
    <w:rsid w:val="00EF6FE5"/>
    <w:rsid w:val="00EF74BB"/>
    <w:rsid w:val="00EF7BC4"/>
    <w:rsid w:val="00F00A92"/>
    <w:rsid w:val="00F02840"/>
    <w:rsid w:val="00F02DFE"/>
    <w:rsid w:val="00F031A5"/>
    <w:rsid w:val="00F03418"/>
    <w:rsid w:val="00F038DD"/>
    <w:rsid w:val="00F047E5"/>
    <w:rsid w:val="00F066A0"/>
    <w:rsid w:val="00F10B3A"/>
    <w:rsid w:val="00F1159F"/>
    <w:rsid w:val="00F11719"/>
    <w:rsid w:val="00F12B66"/>
    <w:rsid w:val="00F12E0D"/>
    <w:rsid w:val="00F13198"/>
    <w:rsid w:val="00F134F9"/>
    <w:rsid w:val="00F1354D"/>
    <w:rsid w:val="00F1428E"/>
    <w:rsid w:val="00F14484"/>
    <w:rsid w:val="00F16BFD"/>
    <w:rsid w:val="00F17098"/>
    <w:rsid w:val="00F1730D"/>
    <w:rsid w:val="00F17C91"/>
    <w:rsid w:val="00F17FF2"/>
    <w:rsid w:val="00F225B5"/>
    <w:rsid w:val="00F23A61"/>
    <w:rsid w:val="00F24A41"/>
    <w:rsid w:val="00F24D57"/>
    <w:rsid w:val="00F2534E"/>
    <w:rsid w:val="00F25D09"/>
    <w:rsid w:val="00F265FF"/>
    <w:rsid w:val="00F26934"/>
    <w:rsid w:val="00F301F2"/>
    <w:rsid w:val="00F306EF"/>
    <w:rsid w:val="00F30C7B"/>
    <w:rsid w:val="00F322A6"/>
    <w:rsid w:val="00F3291C"/>
    <w:rsid w:val="00F33123"/>
    <w:rsid w:val="00F34A20"/>
    <w:rsid w:val="00F34F32"/>
    <w:rsid w:val="00F35D04"/>
    <w:rsid w:val="00F35F63"/>
    <w:rsid w:val="00F374C4"/>
    <w:rsid w:val="00F37856"/>
    <w:rsid w:val="00F40B85"/>
    <w:rsid w:val="00F420B9"/>
    <w:rsid w:val="00F42801"/>
    <w:rsid w:val="00F42DF0"/>
    <w:rsid w:val="00F43298"/>
    <w:rsid w:val="00F45CF4"/>
    <w:rsid w:val="00F45EF8"/>
    <w:rsid w:val="00F46AA5"/>
    <w:rsid w:val="00F474F7"/>
    <w:rsid w:val="00F50303"/>
    <w:rsid w:val="00F507E0"/>
    <w:rsid w:val="00F50ABF"/>
    <w:rsid w:val="00F50F70"/>
    <w:rsid w:val="00F51A1C"/>
    <w:rsid w:val="00F51D7A"/>
    <w:rsid w:val="00F55D89"/>
    <w:rsid w:val="00F56A06"/>
    <w:rsid w:val="00F5751C"/>
    <w:rsid w:val="00F57ABC"/>
    <w:rsid w:val="00F60450"/>
    <w:rsid w:val="00F60EBA"/>
    <w:rsid w:val="00F613CA"/>
    <w:rsid w:val="00F61A1C"/>
    <w:rsid w:val="00F61E55"/>
    <w:rsid w:val="00F64263"/>
    <w:rsid w:val="00F64BB1"/>
    <w:rsid w:val="00F65975"/>
    <w:rsid w:val="00F65BAC"/>
    <w:rsid w:val="00F66954"/>
    <w:rsid w:val="00F66E3E"/>
    <w:rsid w:val="00F67102"/>
    <w:rsid w:val="00F70F79"/>
    <w:rsid w:val="00F74D3A"/>
    <w:rsid w:val="00F74FDC"/>
    <w:rsid w:val="00F755E1"/>
    <w:rsid w:val="00F75A22"/>
    <w:rsid w:val="00F768AA"/>
    <w:rsid w:val="00F76DDE"/>
    <w:rsid w:val="00F778C6"/>
    <w:rsid w:val="00F81A75"/>
    <w:rsid w:val="00F827C2"/>
    <w:rsid w:val="00F83000"/>
    <w:rsid w:val="00F83DD5"/>
    <w:rsid w:val="00F8445D"/>
    <w:rsid w:val="00F84D16"/>
    <w:rsid w:val="00F85607"/>
    <w:rsid w:val="00F86129"/>
    <w:rsid w:val="00F862ED"/>
    <w:rsid w:val="00F86E5E"/>
    <w:rsid w:val="00F878F8"/>
    <w:rsid w:val="00F87B20"/>
    <w:rsid w:val="00F9141D"/>
    <w:rsid w:val="00F94E04"/>
    <w:rsid w:val="00F96733"/>
    <w:rsid w:val="00F97495"/>
    <w:rsid w:val="00F976FD"/>
    <w:rsid w:val="00F97B22"/>
    <w:rsid w:val="00FA20C1"/>
    <w:rsid w:val="00FA22EB"/>
    <w:rsid w:val="00FA2940"/>
    <w:rsid w:val="00FA29D0"/>
    <w:rsid w:val="00FA3A0E"/>
    <w:rsid w:val="00FA3E50"/>
    <w:rsid w:val="00FA5321"/>
    <w:rsid w:val="00FA6014"/>
    <w:rsid w:val="00FA72DA"/>
    <w:rsid w:val="00FA7F14"/>
    <w:rsid w:val="00FB043E"/>
    <w:rsid w:val="00FB0649"/>
    <w:rsid w:val="00FB171A"/>
    <w:rsid w:val="00FB1B1E"/>
    <w:rsid w:val="00FB271D"/>
    <w:rsid w:val="00FB37C2"/>
    <w:rsid w:val="00FB3FDC"/>
    <w:rsid w:val="00FB484F"/>
    <w:rsid w:val="00FB577A"/>
    <w:rsid w:val="00FB6278"/>
    <w:rsid w:val="00FB7F9B"/>
    <w:rsid w:val="00FC2D4C"/>
    <w:rsid w:val="00FC3185"/>
    <w:rsid w:val="00FC3F37"/>
    <w:rsid w:val="00FC59C3"/>
    <w:rsid w:val="00FC68CA"/>
    <w:rsid w:val="00FC76F4"/>
    <w:rsid w:val="00FC77AA"/>
    <w:rsid w:val="00FD0B5A"/>
    <w:rsid w:val="00FD0D1B"/>
    <w:rsid w:val="00FD0FFE"/>
    <w:rsid w:val="00FD15E8"/>
    <w:rsid w:val="00FD2794"/>
    <w:rsid w:val="00FD3456"/>
    <w:rsid w:val="00FD40A8"/>
    <w:rsid w:val="00FD4300"/>
    <w:rsid w:val="00FD5183"/>
    <w:rsid w:val="00FD53C8"/>
    <w:rsid w:val="00FD54EF"/>
    <w:rsid w:val="00FD637A"/>
    <w:rsid w:val="00FD72EE"/>
    <w:rsid w:val="00FE05EC"/>
    <w:rsid w:val="00FE10E2"/>
    <w:rsid w:val="00FE14FE"/>
    <w:rsid w:val="00FE1D0F"/>
    <w:rsid w:val="00FE21F4"/>
    <w:rsid w:val="00FE4373"/>
    <w:rsid w:val="00FE6386"/>
    <w:rsid w:val="00FE6975"/>
    <w:rsid w:val="00FE6CA9"/>
    <w:rsid w:val="00FE6DA9"/>
    <w:rsid w:val="00FF07A0"/>
    <w:rsid w:val="00FF0AB5"/>
    <w:rsid w:val="00FF3295"/>
    <w:rsid w:val="00FF33DC"/>
    <w:rsid w:val="00FF5C8E"/>
    <w:rsid w:val="00FF678F"/>
    <w:rsid w:val="00FF6CE4"/>
    <w:rsid w:val="00FF7558"/>
    <w:rsid w:val="00FF7B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624E7D"/>
  <w15:chartTrackingRefBased/>
  <w15:docId w15:val="{499FB583-52E8-4F3A-B8AE-9D87716FA6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86356"/>
    <w:pPr>
      <w:overflowPunct w:val="0"/>
      <w:autoSpaceDE w:val="0"/>
      <w:autoSpaceDN w:val="0"/>
      <w:adjustRightInd w:val="0"/>
      <w:spacing w:after="120" w:line="240" w:lineRule="auto"/>
      <w:jc w:val="both"/>
      <w:textAlignment w:val="baseline"/>
    </w:pPr>
    <w:rPr>
      <w:rFonts w:ascii="Arial" w:eastAsia="Times New Roman" w:hAnsi="Arial" w:cs="Times New Roman"/>
      <w:sz w:val="20"/>
      <w:szCs w:val="20"/>
      <w:lang w:val="en-GB" w:eastAsia="zh-CN"/>
    </w:rPr>
  </w:style>
  <w:style w:type="paragraph" w:styleId="1">
    <w:name w:val="heading 1"/>
    <w:aliases w:val="H1,h1,app heading 1,l1,Memo Heading 1,h11,h12,h13,h14,h15,h16,Heading 1_a,h17,h111,h121,h131,h141,h151,h161,h18,h112,h122,h132,h142,h152,h162,h19,h113,h123,h133,h143,h153,h163,NMP Heading 1,1. Heading"/>
    <w:next w:val="a"/>
    <w:link w:val="10"/>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aliases w:val="Head2A,2,H2,UNDERRUBRIK 1-2,DO NOT USE_h2,h2,h21,H2 Char,h2 Char"/>
    <w:basedOn w:val="1"/>
    <w:next w:val="a"/>
    <w:link w:val="20"/>
    <w:qFormat/>
    <w:rsid w:val="00214E6A"/>
    <w:pPr>
      <w:numPr>
        <w:ilvl w:val="1"/>
      </w:numPr>
      <w:pBdr>
        <w:top w:val="none" w:sz="0" w:space="0" w:color="auto"/>
      </w:pBdr>
      <w:spacing w:before="180"/>
      <w:outlineLvl w:val="1"/>
    </w:pPr>
    <w:rPr>
      <w:sz w:val="32"/>
      <w:szCs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link w:val="30"/>
    <w:qFormat/>
    <w:rsid w:val="00214E6A"/>
    <w:pPr>
      <w:numPr>
        <w:ilvl w:val="2"/>
      </w:numPr>
      <w:spacing w:before="120"/>
      <w:outlineLvl w:val="2"/>
    </w:pPr>
    <w:rPr>
      <w:sz w:val="28"/>
      <w:szCs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14E6A"/>
    <w:pPr>
      <w:numPr>
        <w:ilvl w:val="3"/>
      </w:numPr>
      <w:outlineLvl w:val="3"/>
    </w:pPr>
    <w:rPr>
      <w:sz w:val="24"/>
      <w:szCs w:val="24"/>
    </w:rPr>
  </w:style>
  <w:style w:type="paragraph" w:styleId="5">
    <w:name w:val="heading 5"/>
    <w:basedOn w:val="4"/>
    <w:next w:val="a"/>
    <w:link w:val="50"/>
    <w:qFormat/>
    <w:rsid w:val="00214E6A"/>
    <w:pPr>
      <w:numPr>
        <w:ilvl w:val="4"/>
      </w:numPr>
      <w:outlineLvl w:val="4"/>
    </w:pPr>
    <w:rPr>
      <w:sz w:val="22"/>
      <w:szCs w:val="22"/>
    </w:rPr>
  </w:style>
  <w:style w:type="paragraph" w:styleId="6">
    <w:name w:val="heading 6"/>
    <w:basedOn w:val="a"/>
    <w:next w:val="a"/>
    <w:link w:val="60"/>
    <w:qFormat/>
    <w:rsid w:val="00214E6A"/>
    <w:pPr>
      <w:keepNext/>
      <w:keepLines/>
      <w:numPr>
        <w:ilvl w:val="5"/>
        <w:numId w:val="1"/>
      </w:numPr>
      <w:spacing w:before="120"/>
      <w:outlineLvl w:val="5"/>
    </w:pPr>
    <w:rPr>
      <w:rFonts w:cs="Arial"/>
    </w:rPr>
  </w:style>
  <w:style w:type="paragraph" w:styleId="7">
    <w:name w:val="heading 7"/>
    <w:basedOn w:val="a"/>
    <w:next w:val="a"/>
    <w:link w:val="70"/>
    <w:qFormat/>
    <w:rsid w:val="00214E6A"/>
    <w:pPr>
      <w:keepNext/>
      <w:keepLines/>
      <w:numPr>
        <w:ilvl w:val="6"/>
        <w:numId w:val="1"/>
      </w:numPr>
      <w:spacing w:before="120"/>
      <w:outlineLvl w:val="6"/>
    </w:pPr>
    <w:rPr>
      <w:rFonts w:cs="Arial"/>
    </w:rPr>
  </w:style>
  <w:style w:type="paragraph" w:styleId="8">
    <w:name w:val="heading 8"/>
    <w:basedOn w:val="7"/>
    <w:next w:val="a"/>
    <w:link w:val="80"/>
    <w:qFormat/>
    <w:rsid w:val="00214E6A"/>
    <w:pPr>
      <w:numPr>
        <w:ilvl w:val="7"/>
      </w:numPr>
      <w:outlineLvl w:val="7"/>
    </w:pPr>
  </w:style>
  <w:style w:type="paragraph" w:styleId="9">
    <w:name w:val="heading 9"/>
    <w:basedOn w:val="8"/>
    <w:next w:val="a"/>
    <w:link w:val="90"/>
    <w:qFormat/>
    <w:rsid w:val="00214E6A"/>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app heading 1 字符,l1 字符,Memo Heading 1 字符,h11 字符,h12 字符,h13 字符,h14 字符,h15 字符,h16 字符,Heading 1_a 字符,h17 字符,h111 字符,h121 字符,h131 字符,h141 字符,h151 字符,h161 字符,h18 字符,h112 字符,h122 字符,h132 字符,h142 字符,h152 字符,h162 字符,h19 字符,h113 字符,h123 字符"/>
    <w:basedOn w:val="a0"/>
    <w:link w:val="1"/>
    <w:rsid w:val="00214E6A"/>
    <w:rPr>
      <w:rFonts w:ascii="Arial" w:eastAsia="Times New Roman" w:hAnsi="Arial" w:cs="Arial"/>
      <w:sz w:val="36"/>
      <w:szCs w:val="36"/>
      <w:lang w:val="en-GB" w:eastAsia="zh-CN"/>
    </w:rPr>
  </w:style>
  <w:style w:type="character" w:customStyle="1" w:styleId="20">
    <w:name w:val="标题 2 字符"/>
    <w:aliases w:val="Head2A 字符,2 字符,H2 字符,UNDERRUBRIK 1-2 字符,DO NOT USE_h2 字符,h2 字符,h21 字符,H2 Char 字符,h2 Char 字符"/>
    <w:basedOn w:val="a0"/>
    <w:link w:val="2"/>
    <w:rsid w:val="00214E6A"/>
    <w:rPr>
      <w:rFonts w:ascii="Arial" w:eastAsia="Times New Roman" w:hAnsi="Arial" w:cs="Arial"/>
      <w:sz w:val="32"/>
      <w:szCs w:val="32"/>
      <w:lang w:val="en-GB" w:eastAsia="zh-CN"/>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basedOn w:val="a0"/>
    <w:link w:val="3"/>
    <w:rsid w:val="00214E6A"/>
    <w:rPr>
      <w:rFonts w:ascii="Arial" w:eastAsia="Times New Roman" w:hAnsi="Arial" w:cs="Arial"/>
      <w:sz w:val="28"/>
      <w:szCs w:val="28"/>
      <w:lang w:val="en-GB"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rsid w:val="00214E6A"/>
    <w:rPr>
      <w:rFonts w:ascii="Arial" w:eastAsia="Times New Roman" w:hAnsi="Arial" w:cs="Arial"/>
      <w:sz w:val="24"/>
      <w:szCs w:val="24"/>
      <w:lang w:val="en-GB" w:eastAsia="zh-CN"/>
    </w:rPr>
  </w:style>
  <w:style w:type="character" w:customStyle="1" w:styleId="50">
    <w:name w:val="标题 5 字符"/>
    <w:basedOn w:val="a0"/>
    <w:link w:val="5"/>
    <w:rsid w:val="00214E6A"/>
    <w:rPr>
      <w:rFonts w:ascii="Arial" w:eastAsia="Times New Roman" w:hAnsi="Arial" w:cs="Arial"/>
      <w:lang w:val="en-GB" w:eastAsia="zh-CN"/>
    </w:rPr>
  </w:style>
  <w:style w:type="character" w:customStyle="1" w:styleId="60">
    <w:name w:val="标题 6 字符"/>
    <w:basedOn w:val="a0"/>
    <w:link w:val="6"/>
    <w:rsid w:val="00214E6A"/>
    <w:rPr>
      <w:rFonts w:ascii="Arial" w:eastAsia="Times New Roman" w:hAnsi="Arial" w:cs="Arial"/>
      <w:sz w:val="20"/>
      <w:szCs w:val="20"/>
      <w:lang w:val="en-GB" w:eastAsia="zh-CN"/>
    </w:rPr>
  </w:style>
  <w:style w:type="character" w:customStyle="1" w:styleId="70">
    <w:name w:val="标题 7 字符"/>
    <w:basedOn w:val="a0"/>
    <w:link w:val="7"/>
    <w:rsid w:val="00214E6A"/>
    <w:rPr>
      <w:rFonts w:ascii="Arial" w:eastAsia="Times New Roman" w:hAnsi="Arial" w:cs="Arial"/>
      <w:sz w:val="20"/>
      <w:szCs w:val="20"/>
      <w:lang w:val="en-GB" w:eastAsia="zh-CN"/>
    </w:rPr>
  </w:style>
  <w:style w:type="character" w:customStyle="1" w:styleId="80">
    <w:name w:val="标题 8 字符"/>
    <w:basedOn w:val="a0"/>
    <w:link w:val="8"/>
    <w:rsid w:val="00214E6A"/>
    <w:rPr>
      <w:rFonts w:ascii="Arial" w:eastAsia="Times New Roman" w:hAnsi="Arial" w:cs="Arial"/>
      <w:sz w:val="20"/>
      <w:szCs w:val="20"/>
      <w:lang w:val="en-GB" w:eastAsia="zh-CN"/>
    </w:rPr>
  </w:style>
  <w:style w:type="character" w:customStyle="1" w:styleId="90">
    <w:name w:val="标题 9 字符"/>
    <w:basedOn w:val="a0"/>
    <w:link w:val="9"/>
    <w:rsid w:val="00214E6A"/>
    <w:rPr>
      <w:rFonts w:ascii="Arial" w:eastAsia="Times New Roman" w:hAnsi="Arial" w:cs="Arial"/>
      <w:sz w:val="20"/>
      <w:szCs w:val="20"/>
      <w:lang w:val="en-GB" w:eastAsia="zh-CN"/>
    </w:rPr>
  </w:style>
  <w:style w:type="paragraph" w:customStyle="1" w:styleId="3GPPHeader">
    <w:name w:val="3GPP_Header"/>
    <w:basedOn w:val="a"/>
    <w:qFormat/>
    <w:rsid w:val="00214E6A"/>
    <w:pPr>
      <w:tabs>
        <w:tab w:val="left" w:pos="1701"/>
        <w:tab w:val="right" w:pos="9639"/>
      </w:tabs>
      <w:spacing w:after="240"/>
    </w:pPr>
    <w:rPr>
      <w:b/>
      <w:sz w:val="24"/>
    </w:rPr>
  </w:style>
  <w:style w:type="paragraph" w:styleId="a3">
    <w:name w:val="footer"/>
    <w:basedOn w:val="a4"/>
    <w:link w:val="a5"/>
    <w:semiHidden/>
    <w:rsid w:val="00214E6A"/>
    <w:pPr>
      <w:widowControl w:val="0"/>
      <w:tabs>
        <w:tab w:val="clear" w:pos="4680"/>
        <w:tab w:val="clear" w:pos="9360"/>
      </w:tabs>
      <w:jc w:val="center"/>
    </w:pPr>
    <w:rPr>
      <w:rFonts w:cs="Arial"/>
      <w:b/>
      <w:bCs/>
      <w:i/>
      <w:iCs/>
      <w:noProof/>
      <w:sz w:val="18"/>
      <w:szCs w:val="18"/>
      <w:lang w:val="en-US"/>
    </w:rPr>
  </w:style>
  <w:style w:type="character" w:customStyle="1" w:styleId="a5">
    <w:name w:val="页脚 字符"/>
    <w:basedOn w:val="a0"/>
    <w:link w:val="a3"/>
    <w:semiHidden/>
    <w:rsid w:val="00214E6A"/>
    <w:rPr>
      <w:rFonts w:ascii="Arial" w:eastAsia="Times New Roman" w:hAnsi="Arial" w:cs="Arial"/>
      <w:b/>
      <w:bCs/>
      <w:i/>
      <w:iCs/>
      <w:noProof/>
      <w:sz w:val="18"/>
      <w:szCs w:val="18"/>
      <w:lang w:eastAsia="zh-CN"/>
    </w:rPr>
  </w:style>
  <w:style w:type="paragraph" w:customStyle="1" w:styleId="Reference">
    <w:name w:val="Reference"/>
    <w:basedOn w:val="a"/>
    <w:qFormat/>
    <w:rsid w:val="00214E6A"/>
    <w:pPr>
      <w:numPr>
        <w:numId w:val="2"/>
      </w:numPr>
    </w:pPr>
  </w:style>
  <w:style w:type="character" w:styleId="a6">
    <w:name w:val="page number"/>
    <w:semiHidden/>
    <w:rsid w:val="00214E6A"/>
  </w:style>
  <w:style w:type="paragraph" w:customStyle="1" w:styleId="Doc-text2">
    <w:name w:val="Doc-text2"/>
    <w:basedOn w:val="a"/>
    <w:link w:val="Doc-text2Char"/>
    <w:qFormat/>
    <w:rsid w:val="00214E6A"/>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a7">
    <w:name w:val="No Spacing"/>
    <w:link w:val="a8"/>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a4">
    <w:name w:val="header"/>
    <w:basedOn w:val="a"/>
    <w:link w:val="a9"/>
    <w:uiPriority w:val="99"/>
    <w:unhideWhenUsed/>
    <w:rsid w:val="00214E6A"/>
    <w:pPr>
      <w:tabs>
        <w:tab w:val="center" w:pos="4680"/>
        <w:tab w:val="right" w:pos="9360"/>
      </w:tabs>
      <w:spacing w:after="0"/>
    </w:pPr>
  </w:style>
  <w:style w:type="character" w:customStyle="1" w:styleId="a9">
    <w:name w:val="页眉 字符"/>
    <w:basedOn w:val="a0"/>
    <w:link w:val="a4"/>
    <w:uiPriority w:val="99"/>
    <w:rsid w:val="00214E6A"/>
    <w:rPr>
      <w:rFonts w:ascii="Arial" w:eastAsia="Times New Roman" w:hAnsi="Arial" w:cs="Times New Roman"/>
      <w:sz w:val="20"/>
      <w:szCs w:val="20"/>
      <w:lang w:val="en-GB" w:eastAsia="zh-CN"/>
    </w:rPr>
  </w:style>
  <w:style w:type="paragraph" w:styleId="aa">
    <w:name w:val="List Paragraph"/>
    <w:aliases w:val="- Bullets,Lista1,1st level - Bullet List Paragraph,List Paragraph1,Lettre d'introduction,Paragrafo elenco,Normal bullet 2,Bullet list,Numbered List,Task Body,Viñetas (Inicio Parrafo),3 Txt tabla,Zerrenda-paragrafoa,Lista viñetas,?? ??"/>
    <w:basedOn w:val="a"/>
    <w:link w:val="ab"/>
    <w:uiPriority w:val="34"/>
    <w:qFormat/>
    <w:rsid w:val="00FA29D0"/>
    <w:pPr>
      <w:overflowPunct/>
      <w:autoSpaceDE/>
      <w:autoSpaceDN/>
      <w:adjustRightInd/>
      <w:spacing w:after="160" w:line="259" w:lineRule="auto"/>
      <w:ind w:left="720"/>
      <w:contextualSpacing/>
      <w:jc w:val="left"/>
      <w:textAlignment w:val="auto"/>
    </w:pPr>
    <w:rPr>
      <w:rFonts w:asciiTheme="minorHAnsi" w:eastAsiaTheme="minorHAnsi" w:hAnsiTheme="minorHAnsi" w:cstheme="minorBidi"/>
      <w:sz w:val="22"/>
      <w:szCs w:val="22"/>
      <w:lang w:val="en-US" w:eastAsia="en-US"/>
    </w:rPr>
  </w:style>
  <w:style w:type="character" w:customStyle="1" w:styleId="ab">
    <w:name w:val="列出段落 字符"/>
    <w:aliases w:val="- Bullets 字符,Lista1 字符,1st level - Bullet List Paragraph 字符,List Paragraph1 字符,Lettre d'introduction 字符,Paragrafo elenco 字符,Normal bullet 2 字符,Bullet list 字符,Numbered List 字符,Task Body 字符,Viñetas (Inicio Parrafo) 字符,3 Txt tabla 字符,?? ?? 字符"/>
    <w:link w:val="aa"/>
    <w:uiPriority w:val="34"/>
    <w:qFormat/>
    <w:locked/>
    <w:rsid w:val="00FA29D0"/>
  </w:style>
  <w:style w:type="paragraph" w:customStyle="1" w:styleId="B1">
    <w:name w:val="B1"/>
    <w:basedOn w:val="ac"/>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21"/>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ac">
    <w:name w:val="List"/>
    <w:basedOn w:val="a"/>
    <w:uiPriority w:val="99"/>
    <w:semiHidden/>
    <w:unhideWhenUsed/>
    <w:rsid w:val="00614706"/>
    <w:pPr>
      <w:ind w:left="360" w:hanging="360"/>
      <w:contextualSpacing/>
    </w:pPr>
  </w:style>
  <w:style w:type="paragraph" w:styleId="21">
    <w:name w:val="List 2"/>
    <w:basedOn w:val="a"/>
    <w:uiPriority w:val="99"/>
    <w:semiHidden/>
    <w:unhideWhenUsed/>
    <w:rsid w:val="00614706"/>
    <w:pPr>
      <w:ind w:left="720" w:hanging="360"/>
      <w:contextualSpacing/>
    </w:pPr>
  </w:style>
  <w:style w:type="paragraph" w:customStyle="1" w:styleId="B3">
    <w:name w:val="B3"/>
    <w:basedOn w:val="31"/>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31">
    <w:name w:val="List 3"/>
    <w:basedOn w:val="a"/>
    <w:uiPriority w:val="99"/>
    <w:semiHidden/>
    <w:unhideWhenUsed/>
    <w:rsid w:val="00614706"/>
    <w:pPr>
      <w:ind w:left="1080" w:hanging="360"/>
      <w:contextualSpacing/>
    </w:pPr>
  </w:style>
  <w:style w:type="paragraph" w:customStyle="1" w:styleId="TAL">
    <w:name w:val="TAL"/>
    <w:basedOn w:val="a"/>
    <w:link w:val="TALCar"/>
    <w:rsid w:val="00614706"/>
    <w:pPr>
      <w:keepNext/>
      <w:keepLines/>
      <w:spacing w:after="0"/>
      <w:jc w:val="left"/>
    </w:pPr>
    <w:rPr>
      <w:sz w:val="18"/>
      <w:lang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a"/>
    <w:link w:val="THChar"/>
    <w:rsid w:val="00614706"/>
    <w:pPr>
      <w:keepNext/>
      <w:keepLines/>
      <w:spacing w:before="60" w:after="180"/>
      <w:jc w:val="center"/>
    </w:pPr>
    <w:rPr>
      <w:b/>
      <w:lang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a"/>
    <w:link w:val="TAHCar"/>
    <w:rsid w:val="00614706"/>
    <w:pPr>
      <w:keepNext/>
      <w:keepLines/>
      <w:spacing w:after="0"/>
      <w:jc w:val="center"/>
    </w:pPr>
    <w:rPr>
      <w:b/>
      <w:sz w:val="18"/>
      <w:lang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ad">
    <w:name w:val="Table Grid"/>
    <w:basedOn w:val="a1"/>
    <w:uiPriority w:val="59"/>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locked/>
    <w:rsid w:val="00FD72EE"/>
    <w:rPr>
      <w:rFonts w:ascii="Arial" w:eastAsia="MS Mincho" w:hAnsi="Arial" w:cs="Arial"/>
      <w:b/>
      <w:szCs w:val="24"/>
    </w:rPr>
  </w:style>
  <w:style w:type="paragraph" w:customStyle="1" w:styleId="EmailDiscussion">
    <w:name w:val="EmailDiscussion"/>
    <w:basedOn w:val="a"/>
    <w:next w:val="a"/>
    <w:link w:val="EmailDiscussionChar"/>
    <w:qFormat/>
    <w:rsid w:val="00FD72EE"/>
    <w:pPr>
      <w:numPr>
        <w:numId w:val="3"/>
      </w:numPr>
      <w:overflowPunct/>
      <w:autoSpaceDE/>
      <w:autoSpaceDN/>
      <w:adjustRightInd/>
      <w:spacing w:before="40" w:after="160" w:line="256" w:lineRule="auto"/>
      <w:jc w:val="left"/>
      <w:textAlignment w:val="auto"/>
    </w:pPr>
    <w:rPr>
      <w:rFonts w:eastAsia="MS Mincho" w:cs="Arial"/>
      <w:b/>
      <w:sz w:val="22"/>
      <w:szCs w:val="24"/>
      <w:lang w:val="en-US" w:eastAsia="en-US"/>
    </w:rPr>
  </w:style>
  <w:style w:type="character" w:styleId="ae">
    <w:name w:val="annotation reference"/>
    <w:basedOn w:val="a0"/>
    <w:uiPriority w:val="99"/>
    <w:semiHidden/>
    <w:unhideWhenUsed/>
    <w:rsid w:val="006923A8"/>
    <w:rPr>
      <w:sz w:val="16"/>
      <w:szCs w:val="16"/>
    </w:rPr>
  </w:style>
  <w:style w:type="paragraph" w:styleId="af">
    <w:name w:val="annotation text"/>
    <w:basedOn w:val="a"/>
    <w:link w:val="af0"/>
    <w:uiPriority w:val="99"/>
    <w:semiHidden/>
    <w:unhideWhenUsed/>
    <w:rsid w:val="006923A8"/>
  </w:style>
  <w:style w:type="character" w:customStyle="1" w:styleId="af0">
    <w:name w:val="批注文字 字符"/>
    <w:basedOn w:val="a0"/>
    <w:link w:val="af"/>
    <w:uiPriority w:val="99"/>
    <w:semiHidden/>
    <w:rsid w:val="006923A8"/>
    <w:rPr>
      <w:rFonts w:ascii="Arial" w:eastAsia="Times New Roman" w:hAnsi="Arial" w:cs="Times New Roman"/>
      <w:sz w:val="20"/>
      <w:szCs w:val="20"/>
      <w:lang w:val="en-GB" w:eastAsia="zh-CN"/>
    </w:rPr>
  </w:style>
  <w:style w:type="paragraph" w:styleId="af1">
    <w:name w:val="annotation subject"/>
    <w:basedOn w:val="af"/>
    <w:next w:val="af"/>
    <w:link w:val="af2"/>
    <w:uiPriority w:val="99"/>
    <w:semiHidden/>
    <w:unhideWhenUsed/>
    <w:rsid w:val="006923A8"/>
    <w:rPr>
      <w:b/>
      <w:bCs/>
    </w:rPr>
  </w:style>
  <w:style w:type="character" w:customStyle="1" w:styleId="af2">
    <w:name w:val="批注主题 字符"/>
    <w:basedOn w:val="af0"/>
    <w:link w:val="af1"/>
    <w:uiPriority w:val="99"/>
    <w:semiHidden/>
    <w:rsid w:val="006923A8"/>
    <w:rPr>
      <w:rFonts w:ascii="Arial" w:eastAsia="Times New Roman" w:hAnsi="Arial" w:cs="Times New Roman"/>
      <w:b/>
      <w:bCs/>
      <w:sz w:val="20"/>
      <w:szCs w:val="20"/>
      <w:lang w:val="en-GB" w:eastAsia="zh-CN"/>
    </w:rPr>
  </w:style>
  <w:style w:type="paragraph" w:styleId="af3">
    <w:name w:val="Balloon Text"/>
    <w:basedOn w:val="a"/>
    <w:link w:val="af4"/>
    <w:uiPriority w:val="99"/>
    <w:semiHidden/>
    <w:unhideWhenUsed/>
    <w:rsid w:val="006923A8"/>
    <w:pPr>
      <w:spacing w:after="0"/>
    </w:pPr>
    <w:rPr>
      <w:rFonts w:ascii="Segoe UI" w:hAnsi="Segoe UI" w:cs="Segoe UI"/>
      <w:sz w:val="18"/>
      <w:szCs w:val="18"/>
    </w:rPr>
  </w:style>
  <w:style w:type="character" w:customStyle="1" w:styleId="af4">
    <w:name w:val="批注框文本 字符"/>
    <w:basedOn w:val="a0"/>
    <w:link w:val="af3"/>
    <w:uiPriority w:val="99"/>
    <w:semiHidden/>
    <w:rsid w:val="006923A8"/>
    <w:rPr>
      <w:rFonts w:ascii="Segoe UI" w:eastAsia="Times New Roman" w:hAnsi="Segoe UI" w:cs="Segoe UI"/>
      <w:sz w:val="18"/>
      <w:szCs w:val="18"/>
      <w:lang w:val="en-GB" w:eastAsia="zh-CN"/>
    </w:rPr>
  </w:style>
  <w:style w:type="paragraph" w:styleId="af5">
    <w:name w:val="Normal (Web)"/>
    <w:basedOn w:val="a"/>
    <w:uiPriority w:val="99"/>
    <w:semiHidden/>
    <w:unhideWhenUsed/>
    <w:rsid w:val="00221768"/>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paragraph" w:styleId="af6">
    <w:name w:val="Revision"/>
    <w:hidden/>
    <w:uiPriority w:val="99"/>
    <w:semiHidden/>
    <w:rsid w:val="00787908"/>
    <w:pPr>
      <w:spacing w:after="0" w:line="240" w:lineRule="auto"/>
    </w:pPr>
    <w:rPr>
      <w:rFonts w:ascii="Arial" w:eastAsia="Times New Roman" w:hAnsi="Arial" w:cs="Times New Roman"/>
      <w:sz w:val="20"/>
      <w:szCs w:val="20"/>
      <w:lang w:val="en-GB" w:eastAsia="zh-CN"/>
    </w:rPr>
  </w:style>
  <w:style w:type="character" w:customStyle="1" w:styleId="apple-converted-space">
    <w:name w:val="apple-converted-space"/>
    <w:qFormat/>
    <w:rsid w:val="00C86086"/>
  </w:style>
  <w:style w:type="paragraph" w:styleId="af7">
    <w:name w:val="Body Text"/>
    <w:basedOn w:val="a"/>
    <w:link w:val="af8"/>
    <w:rsid w:val="004D04FB"/>
    <w:pPr>
      <w:overflowPunct/>
      <w:autoSpaceDE/>
      <w:autoSpaceDN/>
      <w:adjustRightInd/>
      <w:spacing w:line="259" w:lineRule="auto"/>
      <w:jc w:val="left"/>
      <w:textAlignment w:val="auto"/>
    </w:pPr>
    <w:rPr>
      <w:rFonts w:eastAsiaTheme="minorHAnsi" w:cstheme="minorBidi"/>
      <w:sz w:val="22"/>
      <w:szCs w:val="22"/>
      <w:lang w:val="en-US" w:eastAsia="en-US"/>
    </w:rPr>
  </w:style>
  <w:style w:type="character" w:customStyle="1" w:styleId="af8">
    <w:name w:val="正文文本 字符"/>
    <w:basedOn w:val="a0"/>
    <w:link w:val="af7"/>
    <w:rsid w:val="004D04FB"/>
    <w:rPr>
      <w:rFonts w:ascii="Arial" w:hAnsi="Arial"/>
    </w:rPr>
  </w:style>
  <w:style w:type="paragraph" w:customStyle="1" w:styleId="pf0">
    <w:name w:val="pf0"/>
    <w:basedOn w:val="a"/>
    <w:rsid w:val="002B0BD2"/>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cf01">
    <w:name w:val="cf01"/>
    <w:basedOn w:val="a0"/>
    <w:rsid w:val="002B0BD2"/>
    <w:rPr>
      <w:rFonts w:ascii="Segoe UI" w:hAnsi="Segoe UI" w:cs="Segoe UI" w:hint="default"/>
      <w:sz w:val="18"/>
      <w:szCs w:val="18"/>
    </w:rPr>
  </w:style>
  <w:style w:type="character" w:styleId="af9">
    <w:name w:val="Hyperlink"/>
    <w:basedOn w:val="a0"/>
    <w:uiPriority w:val="99"/>
    <w:unhideWhenUsed/>
    <w:qFormat/>
    <w:rsid w:val="006D351C"/>
    <w:rPr>
      <w:color w:val="0563C1" w:themeColor="hyperlink"/>
      <w:u w:val="single"/>
    </w:rPr>
  </w:style>
  <w:style w:type="character" w:customStyle="1" w:styleId="UnresolvedMention1">
    <w:name w:val="Unresolved Mention1"/>
    <w:basedOn w:val="a0"/>
    <w:uiPriority w:val="99"/>
    <w:semiHidden/>
    <w:unhideWhenUsed/>
    <w:rsid w:val="006D351C"/>
    <w:rPr>
      <w:color w:val="605E5C"/>
      <w:shd w:val="clear" w:color="auto" w:fill="E1DFDD"/>
    </w:rPr>
  </w:style>
  <w:style w:type="character" w:styleId="afa">
    <w:name w:val="Strong"/>
    <w:basedOn w:val="a0"/>
    <w:uiPriority w:val="22"/>
    <w:qFormat/>
    <w:rsid w:val="001E22E0"/>
    <w:rPr>
      <w:b/>
      <w:bCs/>
    </w:rPr>
  </w:style>
  <w:style w:type="character" w:customStyle="1" w:styleId="B1Char">
    <w:name w:val="B1 Char"/>
    <w:qFormat/>
    <w:rsid w:val="00565D3C"/>
    <w:rPr>
      <w:rFonts w:eastAsia="Times New Roman"/>
    </w:rPr>
  </w:style>
  <w:style w:type="character" w:customStyle="1" w:styleId="B3Char">
    <w:name w:val="B3 Char"/>
    <w:qFormat/>
    <w:rsid w:val="00565D3C"/>
    <w:rPr>
      <w:rFonts w:eastAsia="Times New Roman"/>
    </w:rPr>
  </w:style>
  <w:style w:type="paragraph" w:customStyle="1" w:styleId="EditorsNote">
    <w:name w:val="Editor's Note"/>
    <w:basedOn w:val="4"/>
    <w:link w:val="EditorsNoteChar"/>
    <w:rsid w:val="00BB76BF"/>
    <w:pPr>
      <w:keepNext w:val="0"/>
      <w:numPr>
        <w:ilvl w:val="0"/>
        <w:numId w:val="0"/>
      </w:numPr>
      <w:spacing w:before="0"/>
      <w:ind w:left="1135" w:hanging="851"/>
      <w:outlineLvl w:val="9"/>
    </w:pPr>
    <w:rPr>
      <w:rFonts w:ascii="Times New Roman" w:hAnsi="Times New Roman" w:cs="Times New Roman"/>
      <w:color w:val="FF0000"/>
      <w:sz w:val="20"/>
      <w:szCs w:val="20"/>
      <w:lang w:eastAsia="ja-JP"/>
    </w:rPr>
  </w:style>
  <w:style w:type="character" w:customStyle="1" w:styleId="EditorsNoteChar">
    <w:name w:val="Editor's Note Char"/>
    <w:aliases w:val="EN Char"/>
    <w:link w:val="EditorsNote"/>
    <w:qFormat/>
    <w:locked/>
    <w:rsid w:val="00BB76BF"/>
    <w:rPr>
      <w:rFonts w:ascii="Times New Roman" w:eastAsia="Times New Roman" w:hAnsi="Times New Roman" w:cs="Times New Roman"/>
      <w:color w:val="FF0000"/>
      <w:sz w:val="20"/>
      <w:szCs w:val="20"/>
      <w:lang w:val="en-GB" w:eastAsia="ja-JP"/>
    </w:rPr>
  </w:style>
  <w:style w:type="paragraph" w:customStyle="1" w:styleId="TF">
    <w:name w:val="TF"/>
    <w:basedOn w:val="TH"/>
    <w:link w:val="TFChar"/>
    <w:rsid w:val="0047175C"/>
    <w:pPr>
      <w:keepNext w:val="0"/>
      <w:spacing w:before="0" w:after="240"/>
    </w:pPr>
  </w:style>
  <w:style w:type="character" w:customStyle="1" w:styleId="TFChar">
    <w:name w:val="TF Char"/>
    <w:link w:val="TF"/>
    <w:qFormat/>
    <w:rsid w:val="0047175C"/>
    <w:rPr>
      <w:rFonts w:ascii="Arial" w:eastAsia="Times New Roman" w:hAnsi="Arial" w:cs="Times New Roman"/>
      <w:b/>
      <w:sz w:val="20"/>
      <w:szCs w:val="20"/>
      <w:lang w:val="en-GB" w:eastAsia="ja-JP"/>
    </w:rPr>
  </w:style>
  <w:style w:type="character" w:customStyle="1" w:styleId="NOChar">
    <w:name w:val="NO Char"/>
    <w:link w:val="NO"/>
    <w:qFormat/>
    <w:locked/>
    <w:rsid w:val="00630DDF"/>
    <w:rPr>
      <w:lang w:val="en-GB"/>
    </w:rPr>
  </w:style>
  <w:style w:type="paragraph" w:customStyle="1" w:styleId="NO">
    <w:name w:val="NO"/>
    <w:basedOn w:val="a"/>
    <w:link w:val="NOChar"/>
    <w:qFormat/>
    <w:rsid w:val="00630DDF"/>
    <w:pPr>
      <w:keepNext/>
      <w:overflowPunct/>
      <w:autoSpaceDE/>
      <w:autoSpaceDN/>
      <w:adjustRightInd/>
      <w:spacing w:after="0" w:line="257" w:lineRule="auto"/>
      <w:ind w:left="851" w:hanging="851"/>
      <w:jc w:val="center"/>
      <w:textAlignment w:val="auto"/>
    </w:pPr>
    <w:rPr>
      <w:rFonts w:asciiTheme="minorHAnsi" w:eastAsiaTheme="minorEastAsia" w:hAnsiTheme="minorHAnsi" w:cstheme="minorBidi"/>
      <w:sz w:val="22"/>
      <w:szCs w:val="22"/>
      <w:lang w:eastAsia="en-US"/>
    </w:rPr>
  </w:style>
  <w:style w:type="character" w:customStyle="1" w:styleId="cf11">
    <w:name w:val="cf11"/>
    <w:basedOn w:val="a0"/>
    <w:rsid w:val="00492722"/>
    <w:rPr>
      <w:rFonts w:ascii="Segoe UI" w:hAnsi="Segoe UI" w:cs="Segoe UI" w:hint="default"/>
      <w:i/>
      <w:iCs/>
      <w:sz w:val="18"/>
      <w:szCs w:val="18"/>
    </w:rPr>
  </w:style>
  <w:style w:type="character" w:customStyle="1" w:styleId="a8">
    <w:name w:val="无间隔 字符"/>
    <w:basedOn w:val="a0"/>
    <w:link w:val="a7"/>
    <w:uiPriority w:val="1"/>
    <w:qFormat/>
    <w:rsid w:val="00BE2B70"/>
    <w:rPr>
      <w:rFonts w:ascii="Arial" w:eastAsia="Times New Roman" w:hAnsi="Arial" w:cs="Times New Roman"/>
      <w:sz w:val="20"/>
      <w:szCs w:val="20"/>
      <w:lang w:val="en-GB" w:eastAsia="zh-CN"/>
    </w:rPr>
  </w:style>
  <w:style w:type="paragraph" w:customStyle="1" w:styleId="Comments">
    <w:name w:val="Comments"/>
    <w:basedOn w:val="a"/>
    <w:link w:val="CommentsChar"/>
    <w:qFormat/>
    <w:rsid w:val="00BE2B70"/>
    <w:pPr>
      <w:overflowPunct/>
      <w:autoSpaceDE/>
      <w:autoSpaceDN/>
      <w:adjustRightInd/>
      <w:spacing w:before="40" w:after="0"/>
      <w:jc w:val="left"/>
      <w:textAlignment w:val="auto"/>
    </w:pPr>
    <w:rPr>
      <w:rFonts w:eastAsia="MS Mincho"/>
      <w:i/>
      <w:sz w:val="18"/>
      <w:szCs w:val="24"/>
      <w:lang w:eastAsia="en-GB"/>
    </w:rPr>
  </w:style>
  <w:style w:type="character" w:customStyle="1" w:styleId="CommentsChar">
    <w:name w:val="Comments Char"/>
    <w:link w:val="Comments"/>
    <w:qFormat/>
    <w:rsid w:val="00BE2B70"/>
    <w:rPr>
      <w:rFonts w:ascii="Arial" w:eastAsia="MS Mincho" w:hAnsi="Arial" w:cs="Times New Roman"/>
      <w:i/>
      <w:sz w:val="18"/>
      <w:szCs w:val="24"/>
      <w:lang w:val="en-GB" w:eastAsia="en-GB"/>
    </w:rPr>
  </w:style>
  <w:style w:type="paragraph" w:customStyle="1" w:styleId="Doc-title">
    <w:name w:val="Doc-title"/>
    <w:basedOn w:val="a"/>
    <w:next w:val="Doc-text2"/>
    <w:link w:val="Doc-titleChar"/>
    <w:qFormat/>
    <w:rsid w:val="00543BE8"/>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rsid w:val="00543BE8"/>
    <w:rPr>
      <w:rFonts w:ascii="Arial" w:eastAsia="MS Mincho" w:hAnsi="Arial" w:cs="Times New Roman"/>
      <w:noProof/>
      <w:sz w:val="20"/>
      <w:szCs w:val="24"/>
      <w:lang w:val="en-GB" w:eastAsia="en-GB"/>
    </w:rPr>
  </w:style>
  <w:style w:type="character" w:customStyle="1" w:styleId="11">
    <w:name w:val="未处理的提及1"/>
    <w:basedOn w:val="a0"/>
    <w:uiPriority w:val="99"/>
    <w:semiHidden/>
    <w:unhideWhenUsed/>
    <w:rsid w:val="00BC2BA3"/>
    <w:rPr>
      <w:color w:val="605E5C"/>
      <w:shd w:val="clear" w:color="auto" w:fill="E1DFDD"/>
    </w:rPr>
  </w:style>
  <w:style w:type="character" w:styleId="afb">
    <w:name w:val="FollowedHyperlink"/>
    <w:basedOn w:val="a0"/>
    <w:uiPriority w:val="99"/>
    <w:semiHidden/>
    <w:unhideWhenUsed/>
    <w:rsid w:val="002141F4"/>
    <w:rPr>
      <w:color w:val="954F72" w:themeColor="followedHyperlink"/>
      <w:u w:val="single"/>
    </w:rPr>
  </w:style>
  <w:style w:type="paragraph" w:styleId="afc">
    <w:name w:val="caption"/>
    <w:basedOn w:val="a"/>
    <w:next w:val="a"/>
    <w:qFormat/>
    <w:rsid w:val="003C7A41"/>
    <w:pPr>
      <w:spacing w:after="240"/>
      <w:jc w:val="center"/>
    </w:pPr>
    <w:rPr>
      <w:rFonts w:asciiTheme="minorHAnsi" w:hAnsiTheme="minorHAnsi"/>
      <w:b/>
      <w:bCs/>
      <w:sz w:val="22"/>
    </w:rPr>
  </w:style>
  <w:style w:type="paragraph" w:customStyle="1" w:styleId="Observation">
    <w:name w:val="Observation"/>
    <w:basedOn w:val="a"/>
    <w:qFormat/>
    <w:rsid w:val="003C7A41"/>
    <w:pPr>
      <w:numPr>
        <w:numId w:val="49"/>
      </w:numPr>
      <w:tabs>
        <w:tab w:val="left" w:pos="1701"/>
      </w:tabs>
    </w:pPr>
    <w:rPr>
      <w:rFonts w:asciiTheme="minorHAnsi" w:hAnsiTheme="minorHAnsi"/>
      <w:b/>
      <w:bC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697205">
      <w:bodyDiv w:val="1"/>
      <w:marLeft w:val="0"/>
      <w:marRight w:val="0"/>
      <w:marTop w:val="0"/>
      <w:marBottom w:val="0"/>
      <w:divBdr>
        <w:top w:val="none" w:sz="0" w:space="0" w:color="auto"/>
        <w:left w:val="none" w:sz="0" w:space="0" w:color="auto"/>
        <w:bottom w:val="none" w:sz="0" w:space="0" w:color="auto"/>
        <w:right w:val="none" w:sz="0" w:space="0" w:color="auto"/>
      </w:divBdr>
      <w:divsChild>
        <w:div w:id="719086222">
          <w:marLeft w:val="0"/>
          <w:marRight w:val="0"/>
          <w:marTop w:val="0"/>
          <w:marBottom w:val="0"/>
          <w:divBdr>
            <w:top w:val="none" w:sz="0" w:space="0" w:color="auto"/>
            <w:left w:val="none" w:sz="0" w:space="0" w:color="auto"/>
            <w:bottom w:val="none" w:sz="0" w:space="0" w:color="auto"/>
            <w:right w:val="none" w:sz="0" w:space="0" w:color="auto"/>
          </w:divBdr>
          <w:divsChild>
            <w:div w:id="650600966">
              <w:marLeft w:val="0"/>
              <w:marRight w:val="0"/>
              <w:marTop w:val="0"/>
              <w:marBottom w:val="0"/>
              <w:divBdr>
                <w:top w:val="none" w:sz="0" w:space="0" w:color="auto"/>
                <w:left w:val="none" w:sz="0" w:space="0" w:color="auto"/>
                <w:bottom w:val="none" w:sz="0" w:space="0" w:color="auto"/>
                <w:right w:val="none" w:sz="0" w:space="0" w:color="auto"/>
              </w:divBdr>
              <w:divsChild>
                <w:div w:id="1574047039">
                  <w:marLeft w:val="0"/>
                  <w:marRight w:val="0"/>
                  <w:marTop w:val="0"/>
                  <w:marBottom w:val="0"/>
                  <w:divBdr>
                    <w:top w:val="none" w:sz="0" w:space="0" w:color="auto"/>
                    <w:left w:val="none" w:sz="0" w:space="0" w:color="auto"/>
                    <w:bottom w:val="none" w:sz="0" w:space="0" w:color="auto"/>
                    <w:right w:val="none" w:sz="0" w:space="0" w:color="auto"/>
                  </w:divBdr>
                  <w:divsChild>
                    <w:div w:id="854032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071226">
      <w:bodyDiv w:val="1"/>
      <w:marLeft w:val="0"/>
      <w:marRight w:val="0"/>
      <w:marTop w:val="0"/>
      <w:marBottom w:val="0"/>
      <w:divBdr>
        <w:top w:val="none" w:sz="0" w:space="0" w:color="auto"/>
        <w:left w:val="none" w:sz="0" w:space="0" w:color="auto"/>
        <w:bottom w:val="none" w:sz="0" w:space="0" w:color="auto"/>
        <w:right w:val="none" w:sz="0" w:space="0" w:color="auto"/>
      </w:divBdr>
    </w:div>
    <w:div w:id="121853832">
      <w:bodyDiv w:val="1"/>
      <w:marLeft w:val="0"/>
      <w:marRight w:val="0"/>
      <w:marTop w:val="0"/>
      <w:marBottom w:val="0"/>
      <w:divBdr>
        <w:top w:val="none" w:sz="0" w:space="0" w:color="auto"/>
        <w:left w:val="none" w:sz="0" w:space="0" w:color="auto"/>
        <w:bottom w:val="none" w:sz="0" w:space="0" w:color="auto"/>
        <w:right w:val="none" w:sz="0" w:space="0" w:color="auto"/>
      </w:divBdr>
    </w:div>
    <w:div w:id="138962836">
      <w:bodyDiv w:val="1"/>
      <w:marLeft w:val="0"/>
      <w:marRight w:val="0"/>
      <w:marTop w:val="0"/>
      <w:marBottom w:val="0"/>
      <w:divBdr>
        <w:top w:val="none" w:sz="0" w:space="0" w:color="auto"/>
        <w:left w:val="none" w:sz="0" w:space="0" w:color="auto"/>
        <w:bottom w:val="none" w:sz="0" w:space="0" w:color="auto"/>
        <w:right w:val="none" w:sz="0" w:space="0" w:color="auto"/>
      </w:divBdr>
    </w:div>
    <w:div w:id="157236571">
      <w:bodyDiv w:val="1"/>
      <w:marLeft w:val="0"/>
      <w:marRight w:val="0"/>
      <w:marTop w:val="0"/>
      <w:marBottom w:val="0"/>
      <w:divBdr>
        <w:top w:val="none" w:sz="0" w:space="0" w:color="auto"/>
        <w:left w:val="none" w:sz="0" w:space="0" w:color="auto"/>
        <w:bottom w:val="none" w:sz="0" w:space="0" w:color="auto"/>
        <w:right w:val="none" w:sz="0" w:space="0" w:color="auto"/>
      </w:divBdr>
    </w:div>
    <w:div w:id="164589296">
      <w:bodyDiv w:val="1"/>
      <w:marLeft w:val="0"/>
      <w:marRight w:val="0"/>
      <w:marTop w:val="0"/>
      <w:marBottom w:val="0"/>
      <w:divBdr>
        <w:top w:val="none" w:sz="0" w:space="0" w:color="auto"/>
        <w:left w:val="none" w:sz="0" w:space="0" w:color="auto"/>
        <w:bottom w:val="none" w:sz="0" w:space="0" w:color="auto"/>
        <w:right w:val="none" w:sz="0" w:space="0" w:color="auto"/>
      </w:divBdr>
    </w:div>
    <w:div w:id="184516542">
      <w:bodyDiv w:val="1"/>
      <w:marLeft w:val="0"/>
      <w:marRight w:val="0"/>
      <w:marTop w:val="0"/>
      <w:marBottom w:val="0"/>
      <w:divBdr>
        <w:top w:val="none" w:sz="0" w:space="0" w:color="auto"/>
        <w:left w:val="none" w:sz="0" w:space="0" w:color="auto"/>
        <w:bottom w:val="none" w:sz="0" w:space="0" w:color="auto"/>
        <w:right w:val="none" w:sz="0" w:space="0" w:color="auto"/>
      </w:divBdr>
    </w:div>
    <w:div w:id="224418316">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58437493">
      <w:bodyDiv w:val="1"/>
      <w:marLeft w:val="0"/>
      <w:marRight w:val="0"/>
      <w:marTop w:val="0"/>
      <w:marBottom w:val="0"/>
      <w:divBdr>
        <w:top w:val="none" w:sz="0" w:space="0" w:color="auto"/>
        <w:left w:val="none" w:sz="0" w:space="0" w:color="auto"/>
        <w:bottom w:val="none" w:sz="0" w:space="0" w:color="auto"/>
        <w:right w:val="none" w:sz="0" w:space="0" w:color="auto"/>
      </w:divBdr>
    </w:div>
    <w:div w:id="565527396">
      <w:bodyDiv w:val="1"/>
      <w:marLeft w:val="0"/>
      <w:marRight w:val="0"/>
      <w:marTop w:val="0"/>
      <w:marBottom w:val="0"/>
      <w:divBdr>
        <w:top w:val="none" w:sz="0" w:space="0" w:color="auto"/>
        <w:left w:val="none" w:sz="0" w:space="0" w:color="auto"/>
        <w:bottom w:val="none" w:sz="0" w:space="0" w:color="auto"/>
        <w:right w:val="none" w:sz="0" w:space="0" w:color="auto"/>
      </w:divBdr>
    </w:div>
    <w:div w:id="612638768">
      <w:bodyDiv w:val="1"/>
      <w:marLeft w:val="0"/>
      <w:marRight w:val="0"/>
      <w:marTop w:val="0"/>
      <w:marBottom w:val="0"/>
      <w:divBdr>
        <w:top w:val="none" w:sz="0" w:space="0" w:color="auto"/>
        <w:left w:val="none" w:sz="0" w:space="0" w:color="auto"/>
        <w:bottom w:val="none" w:sz="0" w:space="0" w:color="auto"/>
        <w:right w:val="none" w:sz="0" w:space="0" w:color="auto"/>
      </w:divBdr>
    </w:div>
    <w:div w:id="624577325">
      <w:bodyDiv w:val="1"/>
      <w:marLeft w:val="0"/>
      <w:marRight w:val="0"/>
      <w:marTop w:val="0"/>
      <w:marBottom w:val="0"/>
      <w:divBdr>
        <w:top w:val="none" w:sz="0" w:space="0" w:color="auto"/>
        <w:left w:val="none" w:sz="0" w:space="0" w:color="auto"/>
        <w:bottom w:val="none" w:sz="0" w:space="0" w:color="auto"/>
        <w:right w:val="none" w:sz="0" w:space="0" w:color="auto"/>
      </w:divBdr>
    </w:div>
    <w:div w:id="626204566">
      <w:bodyDiv w:val="1"/>
      <w:marLeft w:val="0"/>
      <w:marRight w:val="0"/>
      <w:marTop w:val="0"/>
      <w:marBottom w:val="0"/>
      <w:divBdr>
        <w:top w:val="none" w:sz="0" w:space="0" w:color="auto"/>
        <w:left w:val="none" w:sz="0" w:space="0" w:color="auto"/>
        <w:bottom w:val="none" w:sz="0" w:space="0" w:color="auto"/>
        <w:right w:val="none" w:sz="0" w:space="0" w:color="auto"/>
      </w:divBdr>
    </w:div>
    <w:div w:id="643123384">
      <w:bodyDiv w:val="1"/>
      <w:marLeft w:val="0"/>
      <w:marRight w:val="0"/>
      <w:marTop w:val="0"/>
      <w:marBottom w:val="0"/>
      <w:divBdr>
        <w:top w:val="none" w:sz="0" w:space="0" w:color="auto"/>
        <w:left w:val="none" w:sz="0" w:space="0" w:color="auto"/>
        <w:bottom w:val="none" w:sz="0" w:space="0" w:color="auto"/>
        <w:right w:val="none" w:sz="0" w:space="0" w:color="auto"/>
      </w:divBdr>
    </w:div>
    <w:div w:id="725489615">
      <w:bodyDiv w:val="1"/>
      <w:marLeft w:val="0"/>
      <w:marRight w:val="0"/>
      <w:marTop w:val="0"/>
      <w:marBottom w:val="0"/>
      <w:divBdr>
        <w:top w:val="none" w:sz="0" w:space="0" w:color="auto"/>
        <w:left w:val="none" w:sz="0" w:space="0" w:color="auto"/>
        <w:bottom w:val="none" w:sz="0" w:space="0" w:color="auto"/>
        <w:right w:val="none" w:sz="0" w:space="0" w:color="auto"/>
      </w:divBdr>
    </w:div>
    <w:div w:id="848179011">
      <w:bodyDiv w:val="1"/>
      <w:marLeft w:val="0"/>
      <w:marRight w:val="0"/>
      <w:marTop w:val="0"/>
      <w:marBottom w:val="0"/>
      <w:divBdr>
        <w:top w:val="none" w:sz="0" w:space="0" w:color="auto"/>
        <w:left w:val="none" w:sz="0" w:space="0" w:color="auto"/>
        <w:bottom w:val="none" w:sz="0" w:space="0" w:color="auto"/>
        <w:right w:val="none" w:sz="0" w:space="0" w:color="auto"/>
      </w:divBdr>
    </w:div>
    <w:div w:id="1004478986">
      <w:bodyDiv w:val="1"/>
      <w:marLeft w:val="0"/>
      <w:marRight w:val="0"/>
      <w:marTop w:val="0"/>
      <w:marBottom w:val="0"/>
      <w:divBdr>
        <w:top w:val="none" w:sz="0" w:space="0" w:color="auto"/>
        <w:left w:val="none" w:sz="0" w:space="0" w:color="auto"/>
        <w:bottom w:val="none" w:sz="0" w:space="0" w:color="auto"/>
        <w:right w:val="none" w:sz="0" w:space="0" w:color="auto"/>
      </w:divBdr>
    </w:div>
    <w:div w:id="1175268099">
      <w:bodyDiv w:val="1"/>
      <w:marLeft w:val="0"/>
      <w:marRight w:val="0"/>
      <w:marTop w:val="0"/>
      <w:marBottom w:val="0"/>
      <w:divBdr>
        <w:top w:val="none" w:sz="0" w:space="0" w:color="auto"/>
        <w:left w:val="none" w:sz="0" w:space="0" w:color="auto"/>
        <w:bottom w:val="none" w:sz="0" w:space="0" w:color="auto"/>
        <w:right w:val="none" w:sz="0" w:space="0" w:color="auto"/>
      </w:divBdr>
    </w:div>
    <w:div w:id="1202127808">
      <w:bodyDiv w:val="1"/>
      <w:marLeft w:val="0"/>
      <w:marRight w:val="0"/>
      <w:marTop w:val="0"/>
      <w:marBottom w:val="0"/>
      <w:divBdr>
        <w:top w:val="none" w:sz="0" w:space="0" w:color="auto"/>
        <w:left w:val="none" w:sz="0" w:space="0" w:color="auto"/>
        <w:bottom w:val="none" w:sz="0" w:space="0" w:color="auto"/>
        <w:right w:val="none" w:sz="0" w:space="0" w:color="auto"/>
      </w:divBdr>
    </w:div>
    <w:div w:id="1213543288">
      <w:bodyDiv w:val="1"/>
      <w:marLeft w:val="0"/>
      <w:marRight w:val="0"/>
      <w:marTop w:val="0"/>
      <w:marBottom w:val="0"/>
      <w:divBdr>
        <w:top w:val="none" w:sz="0" w:space="0" w:color="auto"/>
        <w:left w:val="none" w:sz="0" w:space="0" w:color="auto"/>
        <w:bottom w:val="none" w:sz="0" w:space="0" w:color="auto"/>
        <w:right w:val="none" w:sz="0" w:space="0" w:color="auto"/>
      </w:divBdr>
    </w:div>
    <w:div w:id="1345086789">
      <w:bodyDiv w:val="1"/>
      <w:marLeft w:val="0"/>
      <w:marRight w:val="0"/>
      <w:marTop w:val="0"/>
      <w:marBottom w:val="0"/>
      <w:divBdr>
        <w:top w:val="none" w:sz="0" w:space="0" w:color="auto"/>
        <w:left w:val="none" w:sz="0" w:space="0" w:color="auto"/>
        <w:bottom w:val="none" w:sz="0" w:space="0" w:color="auto"/>
        <w:right w:val="none" w:sz="0" w:space="0" w:color="auto"/>
      </w:divBdr>
    </w:div>
    <w:div w:id="1352608627">
      <w:bodyDiv w:val="1"/>
      <w:marLeft w:val="0"/>
      <w:marRight w:val="0"/>
      <w:marTop w:val="0"/>
      <w:marBottom w:val="0"/>
      <w:divBdr>
        <w:top w:val="none" w:sz="0" w:space="0" w:color="auto"/>
        <w:left w:val="none" w:sz="0" w:space="0" w:color="auto"/>
        <w:bottom w:val="none" w:sz="0" w:space="0" w:color="auto"/>
        <w:right w:val="none" w:sz="0" w:space="0" w:color="auto"/>
      </w:divBdr>
    </w:div>
    <w:div w:id="1463966016">
      <w:bodyDiv w:val="1"/>
      <w:marLeft w:val="0"/>
      <w:marRight w:val="0"/>
      <w:marTop w:val="0"/>
      <w:marBottom w:val="0"/>
      <w:divBdr>
        <w:top w:val="none" w:sz="0" w:space="0" w:color="auto"/>
        <w:left w:val="none" w:sz="0" w:space="0" w:color="auto"/>
        <w:bottom w:val="none" w:sz="0" w:space="0" w:color="auto"/>
        <w:right w:val="none" w:sz="0" w:space="0" w:color="auto"/>
      </w:divBdr>
    </w:div>
    <w:div w:id="1562445160">
      <w:bodyDiv w:val="1"/>
      <w:marLeft w:val="0"/>
      <w:marRight w:val="0"/>
      <w:marTop w:val="0"/>
      <w:marBottom w:val="0"/>
      <w:divBdr>
        <w:top w:val="none" w:sz="0" w:space="0" w:color="auto"/>
        <w:left w:val="none" w:sz="0" w:space="0" w:color="auto"/>
        <w:bottom w:val="none" w:sz="0" w:space="0" w:color="auto"/>
        <w:right w:val="none" w:sz="0" w:space="0" w:color="auto"/>
      </w:divBdr>
    </w:div>
    <w:div w:id="1612086701">
      <w:bodyDiv w:val="1"/>
      <w:marLeft w:val="0"/>
      <w:marRight w:val="0"/>
      <w:marTop w:val="0"/>
      <w:marBottom w:val="0"/>
      <w:divBdr>
        <w:top w:val="none" w:sz="0" w:space="0" w:color="auto"/>
        <w:left w:val="none" w:sz="0" w:space="0" w:color="auto"/>
        <w:bottom w:val="none" w:sz="0" w:space="0" w:color="auto"/>
        <w:right w:val="none" w:sz="0" w:space="0" w:color="auto"/>
      </w:divBdr>
    </w:div>
    <w:div w:id="1626232483">
      <w:bodyDiv w:val="1"/>
      <w:marLeft w:val="0"/>
      <w:marRight w:val="0"/>
      <w:marTop w:val="0"/>
      <w:marBottom w:val="0"/>
      <w:divBdr>
        <w:top w:val="none" w:sz="0" w:space="0" w:color="auto"/>
        <w:left w:val="none" w:sz="0" w:space="0" w:color="auto"/>
        <w:bottom w:val="none" w:sz="0" w:space="0" w:color="auto"/>
        <w:right w:val="none" w:sz="0" w:space="0" w:color="auto"/>
      </w:divBdr>
    </w:div>
    <w:div w:id="1684014493">
      <w:bodyDiv w:val="1"/>
      <w:marLeft w:val="0"/>
      <w:marRight w:val="0"/>
      <w:marTop w:val="0"/>
      <w:marBottom w:val="0"/>
      <w:divBdr>
        <w:top w:val="none" w:sz="0" w:space="0" w:color="auto"/>
        <w:left w:val="none" w:sz="0" w:space="0" w:color="auto"/>
        <w:bottom w:val="none" w:sz="0" w:space="0" w:color="auto"/>
        <w:right w:val="none" w:sz="0" w:space="0" w:color="auto"/>
      </w:divBdr>
    </w:div>
    <w:div w:id="1714033457">
      <w:bodyDiv w:val="1"/>
      <w:marLeft w:val="0"/>
      <w:marRight w:val="0"/>
      <w:marTop w:val="0"/>
      <w:marBottom w:val="0"/>
      <w:divBdr>
        <w:top w:val="none" w:sz="0" w:space="0" w:color="auto"/>
        <w:left w:val="none" w:sz="0" w:space="0" w:color="auto"/>
        <w:bottom w:val="none" w:sz="0" w:space="0" w:color="auto"/>
        <w:right w:val="none" w:sz="0" w:space="0" w:color="auto"/>
      </w:divBdr>
    </w:div>
    <w:div w:id="1725177542">
      <w:bodyDiv w:val="1"/>
      <w:marLeft w:val="0"/>
      <w:marRight w:val="0"/>
      <w:marTop w:val="0"/>
      <w:marBottom w:val="0"/>
      <w:divBdr>
        <w:top w:val="none" w:sz="0" w:space="0" w:color="auto"/>
        <w:left w:val="none" w:sz="0" w:space="0" w:color="auto"/>
        <w:bottom w:val="none" w:sz="0" w:space="0" w:color="auto"/>
        <w:right w:val="none" w:sz="0" w:space="0" w:color="auto"/>
      </w:divBdr>
    </w:div>
    <w:div w:id="1886482172">
      <w:bodyDiv w:val="1"/>
      <w:marLeft w:val="0"/>
      <w:marRight w:val="0"/>
      <w:marTop w:val="0"/>
      <w:marBottom w:val="0"/>
      <w:divBdr>
        <w:top w:val="none" w:sz="0" w:space="0" w:color="auto"/>
        <w:left w:val="none" w:sz="0" w:space="0" w:color="auto"/>
        <w:bottom w:val="none" w:sz="0" w:space="0" w:color="auto"/>
        <w:right w:val="none" w:sz="0" w:space="0" w:color="auto"/>
      </w:divBdr>
    </w:div>
    <w:div w:id="1974095793">
      <w:bodyDiv w:val="1"/>
      <w:marLeft w:val="0"/>
      <w:marRight w:val="0"/>
      <w:marTop w:val="0"/>
      <w:marBottom w:val="0"/>
      <w:divBdr>
        <w:top w:val="none" w:sz="0" w:space="0" w:color="auto"/>
        <w:left w:val="none" w:sz="0" w:space="0" w:color="auto"/>
        <w:bottom w:val="none" w:sz="0" w:space="0" w:color="auto"/>
        <w:right w:val="none" w:sz="0" w:space="0" w:color="auto"/>
      </w:divBdr>
    </w:div>
    <w:div w:id="1974627773">
      <w:bodyDiv w:val="1"/>
      <w:marLeft w:val="0"/>
      <w:marRight w:val="0"/>
      <w:marTop w:val="0"/>
      <w:marBottom w:val="0"/>
      <w:divBdr>
        <w:top w:val="none" w:sz="0" w:space="0" w:color="auto"/>
        <w:left w:val="none" w:sz="0" w:space="0" w:color="auto"/>
        <w:bottom w:val="none" w:sz="0" w:space="0" w:color="auto"/>
        <w:right w:val="none" w:sz="0" w:space="0" w:color="auto"/>
      </w:divBdr>
    </w:div>
    <w:div w:id="1975213769">
      <w:bodyDiv w:val="1"/>
      <w:marLeft w:val="0"/>
      <w:marRight w:val="0"/>
      <w:marTop w:val="0"/>
      <w:marBottom w:val="0"/>
      <w:divBdr>
        <w:top w:val="none" w:sz="0" w:space="0" w:color="auto"/>
        <w:left w:val="none" w:sz="0" w:space="0" w:color="auto"/>
        <w:bottom w:val="none" w:sz="0" w:space="0" w:color="auto"/>
        <w:right w:val="none" w:sz="0" w:space="0" w:color="auto"/>
      </w:divBdr>
    </w:div>
    <w:div w:id="21355141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2_RL2/TSGR2_117-e/Docs/R2-2203257.zip" TargetMode="External"/><Relationship Id="rId21" Type="http://schemas.openxmlformats.org/officeDocument/2006/relationships/hyperlink" Target="https://www.3gpp.org/ftp/tsg_ran/WG2_RL2/TSGR2_117-e/Docs/R2-2202613.zip" TargetMode="External"/><Relationship Id="rId42" Type="http://schemas.openxmlformats.org/officeDocument/2006/relationships/hyperlink" Target="https://www.3gpp.org/ftp/tsg_ran/WG2_RL2/TSGR2_117-e/Docs/R2-2202303.zip" TargetMode="External"/><Relationship Id="rId47" Type="http://schemas.openxmlformats.org/officeDocument/2006/relationships/hyperlink" Target="https://www.3gpp.org/ftp/tsg_ran/WG2_RL2/TSGR2_117-e/Docs/R2-2202563.zip" TargetMode="External"/><Relationship Id="rId63" Type="http://schemas.openxmlformats.org/officeDocument/2006/relationships/hyperlink" Target="https://www.3gpp.org/ftp/tsg_ran/WG2_RL2/TSGR2_116bis-e/Inbox/R2-2201849.zip" TargetMode="External"/><Relationship Id="rId68" Type="http://schemas.openxmlformats.org/officeDocument/2006/relationships/hyperlink" Target="https://www.3gpp.org/ftp/tsg_ran/WG2_RL2/TSGR2_117-e/Docs/R2-2202773.zip" TargetMode="External"/><Relationship Id="rId84" Type="http://schemas.openxmlformats.org/officeDocument/2006/relationships/hyperlink" Target="https://www.3gpp.org/ftp/tsg_ran/WG2_RL2/TSGR2_117-e/Docs/R2-2202999.zip" TargetMode="External"/><Relationship Id="rId89" Type="http://schemas.openxmlformats.org/officeDocument/2006/relationships/hyperlink" Target="https://www.3gpp.org/ftp/tsg_ran/WG2_RL2/TSGR2_117-e/Docs/R2-2203165.zip" TargetMode="External"/><Relationship Id="rId2" Type="http://schemas.openxmlformats.org/officeDocument/2006/relationships/customXml" Target="../customXml/item2.xml"/><Relationship Id="rId16" Type="http://schemas.openxmlformats.org/officeDocument/2006/relationships/hyperlink" Target="https://www.3gpp.org/ftp/tsg_ran/WG2_RL2/TSGR2_117-e/Docs/R2-2202302.zip" TargetMode="External"/><Relationship Id="rId29" Type="http://schemas.openxmlformats.org/officeDocument/2006/relationships/hyperlink" Target="https://www.3gpp.org/ftp/tsg_ran/WG2_RL2/TSGR2_117-e/Docs/R2-2202613.zip" TargetMode="External"/><Relationship Id="rId107" Type="http://schemas.openxmlformats.org/officeDocument/2006/relationships/hyperlink" Target="https://www.3gpp.org/ftp/tsg_ran/WG2_RL2/TSGR2_117-e/Docs/R2-2203257.zip" TargetMode="External"/><Relationship Id="rId11" Type="http://schemas.openxmlformats.org/officeDocument/2006/relationships/image" Target="media/image2.emf"/><Relationship Id="rId24" Type="http://schemas.openxmlformats.org/officeDocument/2006/relationships/hyperlink" Target="https://www.3gpp.org/ftp/tsg_ran/WG2_RL2/TSGR2_117-e/Docs/R2-2202999.zip" TargetMode="External"/><Relationship Id="rId32" Type="http://schemas.openxmlformats.org/officeDocument/2006/relationships/hyperlink" Target="https://www.3gpp.org/ftp/tsg_ran/WG2_RL2/TSGR2_117-e/Docs/R2-2202563.zip" TargetMode="External"/><Relationship Id="rId37" Type="http://schemas.openxmlformats.org/officeDocument/2006/relationships/hyperlink" Target="https://www.3gpp.org/ftp/tsg_ran/WG2_RL2/TSGR2_117-e/Docs/R2-2203256.zip" TargetMode="External"/><Relationship Id="rId40" Type="http://schemas.openxmlformats.org/officeDocument/2006/relationships/hyperlink" Target="https://www.3gpp.org/ftp/tsg_ran/WG2_RL2/TSGR2_117-e/Docs/R2-2202999.zip" TargetMode="External"/><Relationship Id="rId45" Type="http://schemas.openxmlformats.org/officeDocument/2006/relationships/hyperlink" Target="https://www.3gpp.org/ftp/tsg_ran/WG2_RL2/TSGR2_117-e/Docs/R2-2202546.zip" TargetMode="External"/><Relationship Id="rId53" Type="http://schemas.openxmlformats.org/officeDocument/2006/relationships/hyperlink" Target="https://www.3gpp.org/ftp/tsg_ran/WG2_RL2/TSGR2_117-e/Docs/R2-2203151.zip" TargetMode="External"/><Relationship Id="rId58" Type="http://schemas.openxmlformats.org/officeDocument/2006/relationships/hyperlink" Target="https://www.3gpp.org/ftp/tsg_ran/WG2_RL2/TSGR2_117-e/Docs/R2-2203257.zip" TargetMode="External"/><Relationship Id="rId66" Type="http://schemas.openxmlformats.org/officeDocument/2006/relationships/hyperlink" Target="https://www.3gpp.org/ftp/tsg_ran/WG2_RL2/TSGR2_117-e/Docs/R2-2203160.zip" TargetMode="External"/><Relationship Id="rId74" Type="http://schemas.openxmlformats.org/officeDocument/2006/relationships/hyperlink" Target="https://www.3gpp.org/ftp/tsg_ran/WG2_RL2/TSGR2_117-e/Docs/R2-2202302.zip" TargetMode="External"/><Relationship Id="rId79" Type="http://schemas.openxmlformats.org/officeDocument/2006/relationships/hyperlink" Target="https://www.3gpp.org/ftp/tsg_ran/WG2_RL2/TSGR2_117-e/Docs/R2-2203194.zip" TargetMode="External"/><Relationship Id="rId87" Type="http://schemas.openxmlformats.org/officeDocument/2006/relationships/hyperlink" Target="https://www.3gpp.org/ftp/tsg_ran/WG2_RL2/TSGR2_117-e/Docs/R2-2202773.zip" TargetMode="External"/><Relationship Id="rId102" Type="http://schemas.openxmlformats.org/officeDocument/2006/relationships/hyperlink" Target="https://www.3gpp.org/ftp/tsg_ran/WG2_RL2/TSGR2_117-e/Docs/R2-2203482.zip" TargetMode="External"/><Relationship Id="rId110" Type="http://schemas.openxmlformats.org/officeDocument/2006/relationships/fontTable" Target="fontTable.xml"/><Relationship Id="rId5" Type="http://schemas.openxmlformats.org/officeDocument/2006/relationships/styles" Target="styles.xml"/><Relationship Id="rId61" Type="http://schemas.openxmlformats.org/officeDocument/2006/relationships/hyperlink" Target="https://www.3gpp.org/ftp/tsg_ran/WG2_RL2/TSGR2_117-e/Docs/R2-2203482.zip" TargetMode="External"/><Relationship Id="rId82" Type="http://schemas.openxmlformats.org/officeDocument/2006/relationships/hyperlink" Target="https://www.3gpp.org/ftp/tsg_ran/WG2_RL2/TSGR2_117-e/Docs/R2-2203482.zip" TargetMode="External"/><Relationship Id="rId90" Type="http://schemas.openxmlformats.org/officeDocument/2006/relationships/hyperlink" Target="https://www.3gpp.org/ftp/tsg_ran/WG2_RL2/TSGR2_117-e/Docs/R2-2203194.zip" TargetMode="External"/><Relationship Id="rId95" Type="http://schemas.openxmlformats.org/officeDocument/2006/relationships/hyperlink" Target="https://www.3gpp.org/ftp/tsg_ran/WG2_RL2/TSGR2_117-e/Docs/R2-2202420.zip" TargetMode="External"/><Relationship Id="rId19" Type="http://schemas.openxmlformats.org/officeDocument/2006/relationships/hyperlink" Target="https://www.3gpp.org/ftp/tsg_ran/WG2_RL2/TSGR2_117-e/Docs/R2-2203256.zip" TargetMode="External"/><Relationship Id="rId14" Type="http://schemas.openxmlformats.org/officeDocument/2006/relationships/hyperlink" Target="https://www.3gpp.org/ftp/tsg_ran/WG2_RL2/TSGR2_117-e/Docs/R2-2202999.zip" TargetMode="External"/><Relationship Id="rId22" Type="http://schemas.openxmlformats.org/officeDocument/2006/relationships/hyperlink" Target="https://www.3gpp.org/ftp/tsg_ran/WG2_RL2/TSGR2_117-e/Docs/R2-2202773.zip" TargetMode="External"/><Relationship Id="rId27" Type="http://schemas.openxmlformats.org/officeDocument/2006/relationships/hyperlink" Target="https://www.3gpp.org/ftp/tsg_ran/WG2_RL2/TSGR2_117-e/Docs/R2-2202302.zip" TargetMode="External"/><Relationship Id="rId30" Type="http://schemas.openxmlformats.org/officeDocument/2006/relationships/hyperlink" Target="https://www.3gpp.org/ftp/tsg_ran/WG2_RL2/TSGR2_117-e/Docs/R2-2203298.zip" TargetMode="External"/><Relationship Id="rId35" Type="http://schemas.openxmlformats.org/officeDocument/2006/relationships/hyperlink" Target="https://www.3gpp.org/ftp/tsg_ran/WG2_RL2/TSGR2_117-e/Docs/R2-2203482.zip" TargetMode="External"/><Relationship Id="rId43" Type="http://schemas.openxmlformats.org/officeDocument/2006/relationships/hyperlink" Target="https://www.3gpp.org/ftp/tsg_ran/WG2_RL2/TSGR2_117-e/Docs/R2-2202420.zip" TargetMode="External"/><Relationship Id="rId48" Type="http://schemas.openxmlformats.org/officeDocument/2006/relationships/hyperlink" Target="https://www.3gpp.org/ftp/tsg_ran/WG2_RL2/TSGR2_117-e/Docs/R2-2202613.zip" TargetMode="External"/><Relationship Id="rId56" Type="http://schemas.openxmlformats.org/officeDocument/2006/relationships/hyperlink" Target="https://www.3gpp.org/ftp/tsg_ran/WG2_RL2/TSGR2_117-e/Docs/R2-2203203.zip" TargetMode="External"/><Relationship Id="rId64" Type="http://schemas.openxmlformats.org/officeDocument/2006/relationships/hyperlink" Target="https://www.3gpp.org/ftp/tsg_ran/WG2_RL2/TSGR2_116bis-e/Inbox/R2-2201900.zip" TargetMode="External"/><Relationship Id="rId69" Type="http://schemas.openxmlformats.org/officeDocument/2006/relationships/hyperlink" Target="https://www.3gpp.org/ftp/tsg_ran/WG2_RL2/TSGR2_117-e/Docs/R2-2202972.zip" TargetMode="External"/><Relationship Id="rId77" Type="http://schemas.openxmlformats.org/officeDocument/2006/relationships/hyperlink" Target="https://www.3gpp.org/ftp/tsg_ran/WG2_RL2/TSGR2_117-e/Docs/R2-2202972.zip" TargetMode="External"/><Relationship Id="rId100" Type="http://schemas.openxmlformats.org/officeDocument/2006/relationships/hyperlink" Target="https://www.3gpp.org/ftp/tsg_ran/WG2_RL2/TSGR2_117-e/Docs/R2-2203194.zip" TargetMode="External"/><Relationship Id="rId105" Type="http://schemas.openxmlformats.org/officeDocument/2006/relationships/hyperlink" Target="https://www.3gpp.org/ftp/tsg_ran/WG2_RL2/TSGR2_117-e/Docs/R2-2203076.zip" TargetMode="External"/><Relationship Id="rId8" Type="http://schemas.openxmlformats.org/officeDocument/2006/relationships/footnotes" Target="footnotes.xml"/><Relationship Id="rId51" Type="http://schemas.openxmlformats.org/officeDocument/2006/relationships/hyperlink" Target="https://www.3gpp.org/ftp/tsg_ran/WG2_RL2/TSGR2_117-e/Docs/R2-2202999.zip" TargetMode="External"/><Relationship Id="rId72" Type="http://schemas.openxmlformats.org/officeDocument/2006/relationships/hyperlink" Target="https://www.3gpp.org/ftp/tsg_ran/WG2_RL2/TSGR2_117-e/Docs/R2-2203256.zip" TargetMode="External"/><Relationship Id="rId80" Type="http://schemas.openxmlformats.org/officeDocument/2006/relationships/hyperlink" Target="https://www.3gpp.org/ftp/tsg_ran/WG2_RL2/TSGR2_117-e/Docs/R2-2203256.zip" TargetMode="External"/><Relationship Id="rId85" Type="http://schemas.openxmlformats.org/officeDocument/2006/relationships/hyperlink" Target="https://www.3gpp.org/ftp/tsg_ran/WG2_RL2/TSGR2_117-e/Docs/R2-2203076.zip" TargetMode="External"/><Relationship Id="rId93" Type="http://schemas.openxmlformats.org/officeDocument/2006/relationships/hyperlink" Target="https://www.3gpp.org/ftp/tsg_ran/WG2_RL2/TSGR2_117-e/Docs/R2-2203482.zip" TargetMode="External"/><Relationship Id="rId98" Type="http://schemas.openxmlformats.org/officeDocument/2006/relationships/hyperlink" Target="https://www.3gpp.org/ftp/tsg_ran/WG2_RL2/TSGR2_117-e/Docs/R2-2202773.zip" TargetMode="External"/><Relationship Id="rId3" Type="http://schemas.openxmlformats.org/officeDocument/2006/relationships/customXml" Target="../customXml/item3.xml"/><Relationship Id="rId12" Type="http://schemas.openxmlformats.org/officeDocument/2006/relationships/package" Target="embeddings/Microsoft_Visio___.vsdx"/><Relationship Id="rId17" Type="http://schemas.openxmlformats.org/officeDocument/2006/relationships/hyperlink" Target="https://www.3gpp.org/ftp/tsg_ran/WG2_RL2/TSGR2_117-e/Docs/R2-2202773.zip" TargetMode="External"/><Relationship Id="rId25" Type="http://schemas.openxmlformats.org/officeDocument/2006/relationships/hyperlink" Target="https://www.3gpp.org/ftp/tsg_ran/WG2_RL2/TSGR2_117-e/Docs/R2-2203194.zip" TargetMode="External"/><Relationship Id="rId33" Type="http://schemas.openxmlformats.org/officeDocument/2006/relationships/hyperlink" Target="https://www.3gpp.org/ftp/tsg_ran/WG2_RL2/TSGR2_117-e/Docs/R2-2203165.zip" TargetMode="External"/><Relationship Id="rId38" Type="http://schemas.openxmlformats.org/officeDocument/2006/relationships/hyperlink" Target="https://www.3gpp.org/ftp/tsg_ran/WG2_RL2/TSGR2_117-e/Docs/R2-2203423.zip" TargetMode="External"/><Relationship Id="rId46" Type="http://schemas.openxmlformats.org/officeDocument/2006/relationships/hyperlink" Target="https://www.3gpp.org/ftp/tsg_ran/WG2_RL2/TSGR2_117-e/Docs/R2-2202547.zip" TargetMode="External"/><Relationship Id="rId59" Type="http://schemas.openxmlformats.org/officeDocument/2006/relationships/hyperlink" Target="https://www.3gpp.org/ftp/tsg_ran/WG2_RL2/TSGR2_117-e/Docs/R2-2203298.zip" TargetMode="External"/><Relationship Id="rId67" Type="http://schemas.openxmlformats.org/officeDocument/2006/relationships/hyperlink" Target="https://www.3gpp.org/ftp/tsg_ran/WG2_RL2/TSGR2_117-e/Docs/R2-2202302.zip" TargetMode="External"/><Relationship Id="rId103" Type="http://schemas.openxmlformats.org/officeDocument/2006/relationships/hyperlink" Target="https://www.3gpp.org/ftp/tsg_ran/WG2_RL2/TSGR2_117-e/Docs/R2-2202302.zip" TargetMode="External"/><Relationship Id="rId108" Type="http://schemas.openxmlformats.org/officeDocument/2006/relationships/hyperlink" Target="https://www.3gpp.org/ftp/tsg_ran/WG2_RL2/TSGR2_117-e/Docs/R2-2203423.zip" TargetMode="External"/><Relationship Id="rId20" Type="http://schemas.openxmlformats.org/officeDocument/2006/relationships/hyperlink" Target="https://www.3gpp.org/ftp/tsg_ran/WG2_RL2/TSGR2_117-e/Docs/R2-2202421.zip" TargetMode="External"/><Relationship Id="rId41" Type="http://schemas.openxmlformats.org/officeDocument/2006/relationships/hyperlink" Target="https://www.3gpp.org/ftp/tsg_ran/WG2_RL2/TSGR2_117-e/Docs/R2-2202302.zip" TargetMode="External"/><Relationship Id="rId54" Type="http://schemas.openxmlformats.org/officeDocument/2006/relationships/hyperlink" Target="https://www.3gpp.org/ftp/tsg_ran/WG2_RL2/TSGR2_117-e/Docs/R2-2203165.zip" TargetMode="External"/><Relationship Id="rId62" Type="http://schemas.openxmlformats.org/officeDocument/2006/relationships/hyperlink" Target="https://www.3gpp.org/ftp/tsg_ran/WG2_RL2/TSGR2_116bis-e/Inbox/R2-2201739.zip" TargetMode="External"/><Relationship Id="rId70" Type="http://schemas.openxmlformats.org/officeDocument/2006/relationships/hyperlink" Target="https://www.3gpp.org/ftp/tsg_ran/WG2_RL2/TSGR2_117-e/Docs/R2-2203076.zip" TargetMode="External"/><Relationship Id="rId75" Type="http://schemas.openxmlformats.org/officeDocument/2006/relationships/hyperlink" Target="https://www.3gpp.org/ftp/tsg_ran/WG2_RL2/TSGR2_117-e/Docs/R2-2202613.zip" TargetMode="External"/><Relationship Id="rId83" Type="http://schemas.openxmlformats.org/officeDocument/2006/relationships/hyperlink" Target="https://www.3gpp.org/ftp/tsg_ran/WG2_RL2/TSGR2_117-e/Docs/R2-2202420.zip" TargetMode="External"/><Relationship Id="rId88" Type="http://schemas.openxmlformats.org/officeDocument/2006/relationships/hyperlink" Target="https://www.3gpp.org/ftp/tsg_ran/WG2_RL2/TSGR2_117-e/Docs/R2-2202972.zip" TargetMode="External"/><Relationship Id="rId91" Type="http://schemas.openxmlformats.org/officeDocument/2006/relationships/hyperlink" Target="https://www.3gpp.org/ftp/tsg_ran/WG2_RL2/TSGR2_117-e/Docs/R2-2203256.zip" TargetMode="External"/><Relationship Id="rId96" Type="http://schemas.openxmlformats.org/officeDocument/2006/relationships/hyperlink" Target="https://www.3gpp.org/ftp/tsg_ran/WG2_RL2/TSGR2_117-e/Docs/R2-2202999.zip" TargetMode="External"/><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s://www.3gpp.org/ftp/tsg_ran/WG2_RL2/TSGR2_117-e/Docs/R2-2203482.zip" TargetMode="External"/><Relationship Id="rId23" Type="http://schemas.openxmlformats.org/officeDocument/2006/relationships/hyperlink" Target="https://www.3gpp.org/ftp/tsg_ran/WG2_RL2/TSGR2_117-e/Docs/R2-2202972.zip" TargetMode="External"/><Relationship Id="rId28" Type="http://schemas.openxmlformats.org/officeDocument/2006/relationships/hyperlink" Target="https://www.3gpp.org/ftp/tsg_ran/WG2_RL2/TSGR2_117-e/Docs/R2-2202546.zip" TargetMode="External"/><Relationship Id="rId36" Type="http://schemas.openxmlformats.org/officeDocument/2006/relationships/hyperlink" Target="https://www.3gpp.org/ftp/tsg_ran/WG2_RL2/TSGR2_117-e/Docs/R2-2202303.zip" TargetMode="External"/><Relationship Id="rId49" Type="http://schemas.openxmlformats.org/officeDocument/2006/relationships/hyperlink" Target="https://www.3gpp.org/ftp/tsg_ran/WG2_RL2/TSGR2_117-e/Docs/R2-2202773.zip" TargetMode="External"/><Relationship Id="rId57" Type="http://schemas.openxmlformats.org/officeDocument/2006/relationships/hyperlink" Target="https://www.3gpp.org/ftp/tsg_ran/WG2_RL2/TSGR2_117-e/Docs/R2-2203256.zip" TargetMode="External"/><Relationship Id="rId106" Type="http://schemas.openxmlformats.org/officeDocument/2006/relationships/hyperlink" Target="https://www.3gpp.org/ftp/tsg_ran/WG2_RL2/TSGR2_117-e/Docs/R2-2203194.zip" TargetMode="External"/><Relationship Id="rId10" Type="http://schemas.openxmlformats.org/officeDocument/2006/relationships/hyperlink" Target="file:///C:\Data\3GPP\Extracts\R2-2203424%20Report%20of%20%5bPre117-e%5d%5b103%5d%5bNTN%5d%20MAC%20open%20issues.docx" TargetMode="External"/><Relationship Id="rId31" Type="http://schemas.openxmlformats.org/officeDocument/2006/relationships/hyperlink" Target="https://www.3gpp.org/ftp/tsg_ran/WG2_RL2/TSGR2_117-e/Docs/R2-2203423.zip" TargetMode="External"/><Relationship Id="rId44" Type="http://schemas.openxmlformats.org/officeDocument/2006/relationships/hyperlink" Target="https://www.3gpp.org/ftp/tsg_ran/WG2_RL2/TSGR2_117-e/Docs/R2-2202421.zip" TargetMode="External"/><Relationship Id="rId52" Type="http://schemas.openxmlformats.org/officeDocument/2006/relationships/hyperlink" Target="https://www.3gpp.org/ftp/tsg_ran/WG2_RL2/TSGR2_117-e/Docs/R2-2203076.zip" TargetMode="External"/><Relationship Id="rId60" Type="http://schemas.openxmlformats.org/officeDocument/2006/relationships/hyperlink" Target="https://www.3gpp.org/ftp/tsg_ran/WG2_RL2/TSGR2_117-e/Docs/R2-2203423.zip" TargetMode="External"/><Relationship Id="rId65" Type="http://schemas.openxmlformats.org/officeDocument/2006/relationships/hyperlink" Target="https://www.3gpp.org/ftp/tsg_ran/WG2_RL2/TSGR2_117-e/Docs/R2-2203424.zip" TargetMode="External"/><Relationship Id="rId73" Type="http://schemas.openxmlformats.org/officeDocument/2006/relationships/hyperlink" Target="https://www.3gpp.org/ftp/tsg_ran/WG2_RL2/TSGR2_117-e/Docs/R2-2203482.zip" TargetMode="External"/><Relationship Id="rId78" Type="http://schemas.openxmlformats.org/officeDocument/2006/relationships/hyperlink" Target="https://www.3gpp.org/ftp/tsg_ran/WG2_RL2/TSGR2_117-e/Docs/R2-2203165.zip" TargetMode="External"/><Relationship Id="rId81" Type="http://schemas.openxmlformats.org/officeDocument/2006/relationships/hyperlink" Target="https://www.3gpp.org/ftp/tsg_ran/WG2_RL2/TSGR2_117-e/Docs/R2-2203423.zip" TargetMode="External"/><Relationship Id="rId86" Type="http://schemas.openxmlformats.org/officeDocument/2006/relationships/hyperlink" Target="https://www.3gpp.org/ftp/tsg_ran/WG2_RL2/TSGR2_117-e/Docs/R2-2202613.zip" TargetMode="External"/><Relationship Id="rId94" Type="http://schemas.openxmlformats.org/officeDocument/2006/relationships/hyperlink" Target="https://www.3gpp.org/ftp/tsg_ran/WG2_RL2/TSGR2_117-e/Docs/R2-2202302.zip" TargetMode="External"/><Relationship Id="rId99" Type="http://schemas.openxmlformats.org/officeDocument/2006/relationships/hyperlink" Target="https://www.3gpp.org/ftp/tsg_ran/WG2_RL2/TSGR2_117-e/Docs/R2-2203165.zip" TargetMode="External"/><Relationship Id="rId101" Type="http://schemas.openxmlformats.org/officeDocument/2006/relationships/hyperlink" Target="https://www.3gpp.org/ftp/tsg_ran/WG2_RL2/TSGR2_117-e/Docs/R2-2203256.zip"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www.3gpp.org/ftp/tsg_ran/WG2_RL2/TSGR2_117-e/Docs/R2-2202420.zip" TargetMode="External"/><Relationship Id="rId18" Type="http://schemas.openxmlformats.org/officeDocument/2006/relationships/hyperlink" Target="https://www.3gpp.org/ftp/tsg_ran/WG2_RL2/TSGR2_117-e/Docs/R2-2203165.zip" TargetMode="External"/><Relationship Id="rId39" Type="http://schemas.openxmlformats.org/officeDocument/2006/relationships/hyperlink" Target="https://www.3gpp.org/ftp/tsg_ran/WG2_RL2/TSGR2_117-e/Docs/R2-2202547.zip" TargetMode="External"/><Relationship Id="rId109" Type="http://schemas.openxmlformats.org/officeDocument/2006/relationships/footer" Target="footer1.xml"/><Relationship Id="rId34" Type="http://schemas.openxmlformats.org/officeDocument/2006/relationships/hyperlink" Target="https://www.3gpp.org/ftp/tsg_ran/WG2_RL2/TSGR2_117-e/Docs/R2-2203423.zip" TargetMode="External"/><Relationship Id="rId50" Type="http://schemas.openxmlformats.org/officeDocument/2006/relationships/hyperlink" Target="https://www.3gpp.org/ftp/tsg_ran/WG2_RL2/TSGR2_117-e/Docs/R2-2202972.zip" TargetMode="External"/><Relationship Id="rId55" Type="http://schemas.openxmlformats.org/officeDocument/2006/relationships/hyperlink" Target="https://www.3gpp.org/ftp/tsg_ran/WG2_RL2/TSGR2_117-e/Docs/R2-2203194.zip" TargetMode="External"/><Relationship Id="rId76" Type="http://schemas.openxmlformats.org/officeDocument/2006/relationships/hyperlink" Target="https://www.3gpp.org/ftp/tsg_ran/WG2_RL2/TSGR2_117-e/Docs/R2-2202773.zip" TargetMode="External"/><Relationship Id="rId97" Type="http://schemas.openxmlformats.org/officeDocument/2006/relationships/hyperlink" Target="https://www.3gpp.org/ftp/tsg_ran/WG2_RL2/TSGR2_117-e/Docs/R2-2203076.zip" TargetMode="External"/><Relationship Id="rId104" Type="http://schemas.openxmlformats.org/officeDocument/2006/relationships/hyperlink" Target="https://www.3gpp.org/ftp/tsg_ran/WG2_RL2/TSGR2_117-e/Docs/R2-2202999.zip" TargetMode="External"/><Relationship Id="rId7" Type="http://schemas.openxmlformats.org/officeDocument/2006/relationships/webSettings" Target="webSettings.xml"/><Relationship Id="rId71" Type="http://schemas.openxmlformats.org/officeDocument/2006/relationships/hyperlink" Target="https://www.3gpp.org/ftp/tsg_ran/WG2_RL2/TSGR2_117-e/Docs/R2-2203165.zip" TargetMode="External"/><Relationship Id="rId92" Type="http://schemas.openxmlformats.org/officeDocument/2006/relationships/hyperlink" Target="https://www.3gpp.org/ftp/tsg_ran/WG2_RL2/TSGR2_117-e/Docs/R2-2203423.zip"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2.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EC58052-4BA5-4644-B1C4-7206C1F9D1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6473</Words>
  <Characters>36902</Characters>
  <Application>Microsoft Office Word</Application>
  <DocSecurity>0</DocSecurity>
  <Lines>307</Lines>
  <Paragraphs>86</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432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rDigital</dc:creator>
  <cp:keywords/>
  <dc:description/>
  <cp:lastModifiedBy>OPPO</cp:lastModifiedBy>
  <cp:revision>2</cp:revision>
  <dcterms:created xsi:type="dcterms:W3CDTF">2022-02-21T03:19:00Z</dcterms:created>
  <dcterms:modified xsi:type="dcterms:W3CDTF">2022-02-21T0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CWMc575224049ba4a638c51975831dcdd7b">
    <vt:lpwstr>CWM88RjgCL+/ZsV4nPH1BVRW8eGJSZPWMpFrSVAD2Fu0cuqOOGyEK9I8cesFkXHDZ0zjQq6uZ3bNE4s6/AivLwFn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179219</vt:lpwstr>
  </property>
</Properties>
</file>